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5D0919" w:rsidRDefault="005D0919" w:rsidP="005D0919">
      <w:pPr>
        <w:ind w:firstLine="0"/>
        <w:rPr>
          <w:noProof/>
        </w:rPr>
      </w:pPr>
      <w:bookmarkStart w:id="0" w:name="_Toc215560109"/>
    </w:p>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Pr>
        <w:jc w:val="right"/>
        <w:rPr>
          <w:i/>
        </w:rPr>
      </w:pPr>
      <w:r w:rsidRPr="005D0919">
        <w:rPr>
          <w:i/>
        </w:rPr>
        <w:t>“Não há aprendizado sem sofrimento.”</w:t>
      </w:r>
    </w:p>
    <w:p w:rsidR="005D0919" w:rsidRPr="005D0919" w:rsidRDefault="005D0919" w:rsidP="005D0919">
      <w:pPr>
        <w:jc w:val="right"/>
      </w:pPr>
      <w:r>
        <w:t>Frase perpetuada pelos corredores da Universidade</w:t>
      </w:r>
    </w:p>
    <w:p w:rsidR="00016E28" w:rsidRPr="00415E31" w:rsidRDefault="00016E28" w:rsidP="00415E31">
      <w:pPr>
        <w:pStyle w:val="TitleNoListing"/>
      </w:pPr>
      <w:r w:rsidRPr="00415E31">
        <w:lastRenderedPageBreak/>
        <w:t>Agradecimentos</w:t>
      </w:r>
      <w:bookmarkEnd w:id="0"/>
    </w:p>
    <w:p w:rsidR="002419AE" w:rsidRDefault="00E6037F">
      <w:r>
        <w:t xml:space="preserve">Agradeço a todos aqueles que acreditaram neste sonho junto comigo e me deram forças para que eu não desistisse. Em especial, agradeço minha </w:t>
      </w:r>
      <w:r w:rsidR="005D0919">
        <w:t xml:space="preserve">companheira Adriana, porque além de acreditar é necessário </w:t>
      </w:r>
      <w:r w:rsidR="002419AE">
        <w:t xml:space="preserve">ter </w:t>
      </w:r>
      <w:r w:rsidR="005D0919">
        <w:t>paciência.</w:t>
      </w:r>
    </w:p>
    <w:p w:rsidR="00016E28" w:rsidRDefault="005D0919">
      <w:r>
        <w:t>Agradeço aos meus pais pelo incentivo no caminho pelo conhecimento.</w:t>
      </w:r>
      <w:r w:rsidR="002419AE">
        <w:t xml:space="preserve"> Agradeço aos companheiros de trabalho, diretores e gerentes da Hewlett-Packard do Brasil por entender a situação de um universitário que precisa trabalhar e estudar ao mesmo tempo. E, por fim, agradeço ao prof. </w:t>
      </w:r>
      <w:r w:rsidR="00DC31DB">
        <w:t xml:space="preserve">Marcelo </w:t>
      </w:r>
      <w:r w:rsidR="002419AE">
        <w:t>Pimenta, que orientou este trabalho com paciência, pela confiança depositada.</w:t>
      </w:r>
    </w:p>
    <w:p w:rsidR="005D0919" w:rsidRDefault="005D0919"/>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C31DB" w:rsidRDefault="00C91A94">
      <w:pPr>
        <w:pStyle w:val="Sumrio1"/>
        <w:tabs>
          <w:tab w:val="right" w:leader="dot" w:pos="8493"/>
        </w:tabs>
        <w:rPr>
          <w:rFonts w:asciiTheme="minorHAnsi" w:eastAsiaTheme="minorEastAsia" w:hAnsiTheme="minorHAnsi" w:cstheme="minorBidi"/>
          <w:b w:val="0"/>
          <w:caps w:val="0"/>
          <w:noProof/>
          <w:sz w:val="22"/>
          <w:szCs w:val="22"/>
        </w:rPr>
      </w:pPr>
      <w:r w:rsidRPr="00C91A94">
        <w:fldChar w:fldCharType="begin"/>
      </w:r>
      <w:r w:rsidR="00F466CC">
        <w:instrText xml:space="preserve"> TOC \o "1-3" </w:instrText>
      </w:r>
      <w:r w:rsidRPr="00C91A94">
        <w:fldChar w:fldCharType="separate"/>
      </w:r>
      <w:r w:rsidR="00DC31DB">
        <w:rPr>
          <w:noProof/>
        </w:rPr>
        <w:t>LISTA DE ABREVIATURAS E SIGLAS</w:t>
      </w:r>
      <w:r w:rsidR="00DC31DB">
        <w:rPr>
          <w:noProof/>
        </w:rPr>
        <w:tab/>
      </w:r>
      <w:r>
        <w:rPr>
          <w:noProof/>
        </w:rPr>
        <w:fldChar w:fldCharType="begin"/>
      </w:r>
      <w:r w:rsidR="00DC31DB">
        <w:rPr>
          <w:noProof/>
        </w:rPr>
        <w:instrText xml:space="preserve"> PAGEREF _Toc234119166 \h </w:instrText>
      </w:r>
      <w:r>
        <w:rPr>
          <w:noProof/>
        </w:rPr>
      </w:r>
      <w:r>
        <w:rPr>
          <w:noProof/>
        </w:rPr>
        <w:fldChar w:fldCharType="separate"/>
      </w:r>
      <w:r w:rsidR="00DC31DB">
        <w:rPr>
          <w:noProof/>
        </w:rPr>
        <w:t>6</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C91A94">
        <w:rPr>
          <w:noProof/>
        </w:rPr>
        <w:fldChar w:fldCharType="begin"/>
      </w:r>
      <w:r>
        <w:rPr>
          <w:noProof/>
        </w:rPr>
        <w:instrText xml:space="preserve"> PAGEREF _Toc234119167 \h </w:instrText>
      </w:r>
      <w:r w:rsidR="00C91A94">
        <w:rPr>
          <w:noProof/>
        </w:rPr>
      </w:r>
      <w:r w:rsidR="00C91A94">
        <w:rPr>
          <w:noProof/>
        </w:rPr>
        <w:fldChar w:fldCharType="separate"/>
      </w:r>
      <w:r>
        <w:rPr>
          <w:noProof/>
        </w:rPr>
        <w:t>7</w:t>
      </w:r>
      <w:r w:rsidR="00C91A94">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C91A94">
        <w:rPr>
          <w:noProof/>
        </w:rPr>
        <w:fldChar w:fldCharType="begin"/>
      </w:r>
      <w:r>
        <w:rPr>
          <w:noProof/>
        </w:rPr>
        <w:instrText xml:space="preserve"> PAGEREF _Toc234119168 \h </w:instrText>
      </w:r>
      <w:r w:rsidR="00C91A94">
        <w:rPr>
          <w:noProof/>
        </w:rPr>
      </w:r>
      <w:r w:rsidR="00C91A94">
        <w:rPr>
          <w:noProof/>
        </w:rPr>
        <w:fldChar w:fldCharType="separate"/>
      </w:r>
      <w:r>
        <w:rPr>
          <w:noProof/>
        </w:rPr>
        <w:t>8</w:t>
      </w:r>
      <w:r w:rsidR="00C91A94">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C91A94">
        <w:rPr>
          <w:noProof/>
        </w:rPr>
        <w:fldChar w:fldCharType="begin"/>
      </w:r>
      <w:r>
        <w:rPr>
          <w:noProof/>
        </w:rPr>
        <w:instrText xml:space="preserve"> PAGEREF _Toc234119169 \h </w:instrText>
      </w:r>
      <w:r w:rsidR="00C91A94">
        <w:rPr>
          <w:noProof/>
        </w:rPr>
      </w:r>
      <w:r w:rsidR="00C91A94">
        <w:rPr>
          <w:noProof/>
        </w:rPr>
        <w:fldChar w:fldCharType="separate"/>
      </w:r>
      <w:r>
        <w:rPr>
          <w:noProof/>
        </w:rPr>
        <w:t>9</w:t>
      </w:r>
      <w:r w:rsidR="00C91A94">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sidR="00C91A94">
        <w:rPr>
          <w:noProof/>
        </w:rPr>
        <w:fldChar w:fldCharType="begin"/>
      </w:r>
      <w:r>
        <w:rPr>
          <w:noProof/>
        </w:rPr>
        <w:instrText xml:space="preserve"> PAGEREF _Toc234119170 \h </w:instrText>
      </w:r>
      <w:r w:rsidR="00C91A94">
        <w:rPr>
          <w:noProof/>
        </w:rPr>
      </w:r>
      <w:r w:rsidR="00C91A94">
        <w:rPr>
          <w:noProof/>
        </w:rPr>
        <w:fldChar w:fldCharType="separate"/>
      </w:r>
      <w:r>
        <w:rPr>
          <w:noProof/>
        </w:rPr>
        <w:t>10</w:t>
      </w:r>
      <w:r w:rsidR="00C91A94">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C91A94">
        <w:rPr>
          <w:noProof/>
        </w:rPr>
        <w:fldChar w:fldCharType="begin"/>
      </w:r>
      <w:r>
        <w:rPr>
          <w:noProof/>
        </w:rPr>
        <w:instrText xml:space="preserve"> PAGEREF _Toc234119171 \h </w:instrText>
      </w:r>
      <w:r w:rsidR="00C91A94">
        <w:rPr>
          <w:noProof/>
        </w:rPr>
      </w:r>
      <w:r w:rsidR="00C91A94">
        <w:rPr>
          <w:noProof/>
        </w:rPr>
        <w:fldChar w:fldCharType="separate"/>
      </w:r>
      <w:r>
        <w:rPr>
          <w:noProof/>
        </w:rPr>
        <w:t>11</w:t>
      </w:r>
      <w:r w:rsidR="00C91A94">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C91A94">
        <w:rPr>
          <w:noProof/>
        </w:rPr>
        <w:fldChar w:fldCharType="begin"/>
      </w:r>
      <w:r>
        <w:rPr>
          <w:noProof/>
        </w:rPr>
        <w:instrText xml:space="preserve"> PAGEREF _Toc234119172 \h </w:instrText>
      </w:r>
      <w:r w:rsidR="00C91A94">
        <w:rPr>
          <w:noProof/>
        </w:rPr>
      </w:r>
      <w:r w:rsidR="00C91A94">
        <w:rPr>
          <w:noProof/>
        </w:rPr>
        <w:fldChar w:fldCharType="separate"/>
      </w:r>
      <w:r>
        <w:rPr>
          <w:noProof/>
        </w:rPr>
        <w:t>13</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C91A94">
        <w:rPr>
          <w:noProof/>
        </w:rPr>
        <w:fldChar w:fldCharType="begin"/>
      </w:r>
      <w:r>
        <w:rPr>
          <w:noProof/>
        </w:rPr>
        <w:instrText xml:space="preserve"> PAGEREF _Toc234119173 \h </w:instrText>
      </w:r>
      <w:r w:rsidR="00C91A94">
        <w:rPr>
          <w:noProof/>
        </w:rPr>
      </w:r>
      <w:r w:rsidR="00C91A94">
        <w:rPr>
          <w:noProof/>
        </w:rPr>
        <w:fldChar w:fldCharType="separate"/>
      </w:r>
      <w:r>
        <w:rPr>
          <w:noProof/>
        </w:rPr>
        <w:t>13</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sidR="00C91A94">
        <w:rPr>
          <w:noProof/>
        </w:rPr>
        <w:fldChar w:fldCharType="begin"/>
      </w:r>
      <w:r>
        <w:rPr>
          <w:noProof/>
        </w:rPr>
        <w:instrText xml:space="preserve"> PAGEREF _Toc234119174 \h </w:instrText>
      </w:r>
      <w:r w:rsidR="00C91A94">
        <w:rPr>
          <w:noProof/>
        </w:rPr>
      </w:r>
      <w:r w:rsidR="00C91A94">
        <w:rPr>
          <w:noProof/>
        </w:rPr>
        <w:fldChar w:fldCharType="separate"/>
      </w:r>
      <w:r>
        <w:rPr>
          <w:noProof/>
        </w:rPr>
        <w:t>14</w:t>
      </w:r>
      <w:r w:rsidR="00C91A94">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C91A94">
        <w:rPr>
          <w:noProof/>
        </w:rPr>
        <w:fldChar w:fldCharType="begin"/>
      </w:r>
      <w:r>
        <w:rPr>
          <w:noProof/>
        </w:rPr>
        <w:instrText xml:space="preserve"> PAGEREF _Toc234119175 \h </w:instrText>
      </w:r>
      <w:r w:rsidR="00C91A94">
        <w:rPr>
          <w:noProof/>
        </w:rPr>
      </w:r>
      <w:r w:rsidR="00C91A94">
        <w:rPr>
          <w:noProof/>
        </w:rPr>
        <w:fldChar w:fldCharType="separate"/>
      </w:r>
      <w:r>
        <w:rPr>
          <w:noProof/>
        </w:rPr>
        <w:t>16</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sidR="00C91A94">
        <w:rPr>
          <w:noProof/>
        </w:rPr>
        <w:fldChar w:fldCharType="begin"/>
      </w:r>
      <w:r>
        <w:rPr>
          <w:noProof/>
        </w:rPr>
        <w:instrText xml:space="preserve"> PAGEREF _Toc234119176 \h </w:instrText>
      </w:r>
      <w:r w:rsidR="00C91A94">
        <w:rPr>
          <w:noProof/>
        </w:rPr>
      </w:r>
      <w:r w:rsidR="00C91A94">
        <w:rPr>
          <w:noProof/>
        </w:rPr>
        <w:fldChar w:fldCharType="separate"/>
      </w:r>
      <w:r>
        <w:rPr>
          <w:noProof/>
        </w:rPr>
        <w:t>17</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C91A94">
        <w:rPr>
          <w:noProof/>
        </w:rPr>
        <w:fldChar w:fldCharType="begin"/>
      </w:r>
      <w:r>
        <w:rPr>
          <w:noProof/>
        </w:rPr>
        <w:instrText xml:space="preserve"> PAGEREF _Toc234119177 \h </w:instrText>
      </w:r>
      <w:r w:rsidR="00C91A94">
        <w:rPr>
          <w:noProof/>
        </w:rPr>
      </w:r>
      <w:r w:rsidR="00C91A94">
        <w:rPr>
          <w:noProof/>
        </w:rPr>
        <w:fldChar w:fldCharType="separate"/>
      </w:r>
      <w:r>
        <w:rPr>
          <w:noProof/>
        </w:rPr>
        <w:t>19</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sidR="00C91A94">
        <w:rPr>
          <w:noProof/>
        </w:rPr>
        <w:fldChar w:fldCharType="begin"/>
      </w:r>
      <w:r>
        <w:rPr>
          <w:noProof/>
        </w:rPr>
        <w:instrText xml:space="preserve"> PAGEREF _Toc234119178 \h </w:instrText>
      </w:r>
      <w:r w:rsidR="00C91A94">
        <w:rPr>
          <w:noProof/>
        </w:rPr>
      </w:r>
      <w:r w:rsidR="00C91A94">
        <w:rPr>
          <w:noProof/>
        </w:rPr>
        <w:fldChar w:fldCharType="separate"/>
      </w:r>
      <w:r>
        <w:rPr>
          <w:noProof/>
        </w:rPr>
        <w:t>20</w:t>
      </w:r>
      <w:r w:rsidR="00C91A94">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063946">
        <w:rPr>
          <w:noProof/>
          <w:lang w:val="en-US"/>
        </w:rPr>
        <w:t>3.3.1</w:t>
      </w:r>
      <w:r w:rsidRPr="00DC31DB">
        <w:rPr>
          <w:rFonts w:asciiTheme="minorHAnsi" w:eastAsiaTheme="minorEastAsia" w:hAnsiTheme="minorHAnsi" w:cstheme="minorBidi"/>
          <w:noProof/>
          <w:sz w:val="22"/>
          <w:szCs w:val="22"/>
          <w:lang w:val="en-US"/>
        </w:rPr>
        <w:tab/>
      </w:r>
      <w:r w:rsidRPr="00063946">
        <w:rPr>
          <w:noProof/>
          <w:lang w:val="en-US"/>
        </w:rPr>
        <w:t>Basic Asset Retrieval Tool (BART) e Component Repository (CORE)</w:t>
      </w:r>
      <w:r w:rsidRPr="00DC31DB">
        <w:rPr>
          <w:noProof/>
          <w:lang w:val="en-US"/>
        </w:rPr>
        <w:tab/>
      </w:r>
      <w:r w:rsidR="00C91A94">
        <w:rPr>
          <w:noProof/>
        </w:rPr>
        <w:fldChar w:fldCharType="begin"/>
      </w:r>
      <w:r w:rsidRPr="00DC31DB">
        <w:rPr>
          <w:noProof/>
          <w:lang w:val="en-US"/>
        </w:rPr>
        <w:instrText xml:space="preserve"> PAGEREF _Toc234119179 \h </w:instrText>
      </w:r>
      <w:r w:rsidR="00C91A94">
        <w:rPr>
          <w:noProof/>
        </w:rPr>
      </w:r>
      <w:r w:rsidR="00C91A94">
        <w:rPr>
          <w:noProof/>
        </w:rPr>
        <w:fldChar w:fldCharType="separate"/>
      </w:r>
      <w:r w:rsidRPr="00DC31DB">
        <w:rPr>
          <w:noProof/>
          <w:lang w:val="en-US"/>
        </w:rPr>
        <w:t>20</w:t>
      </w:r>
      <w:r w:rsidR="00C91A94">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2</w:t>
      </w:r>
      <w:r w:rsidRPr="00DC31DB">
        <w:rPr>
          <w:rFonts w:asciiTheme="minorHAnsi" w:eastAsiaTheme="minorEastAsia" w:hAnsiTheme="minorHAnsi" w:cstheme="minorBidi"/>
          <w:noProof/>
          <w:sz w:val="22"/>
          <w:szCs w:val="22"/>
          <w:lang w:val="en-US"/>
        </w:rPr>
        <w:tab/>
      </w:r>
      <w:r w:rsidRPr="00DC31DB">
        <w:rPr>
          <w:noProof/>
          <w:lang w:val="en-US"/>
        </w:rPr>
        <w:t>Rational Asset Manager (RAM)</w:t>
      </w:r>
      <w:r w:rsidRPr="00DC31DB">
        <w:rPr>
          <w:noProof/>
          <w:lang w:val="en-US"/>
        </w:rPr>
        <w:tab/>
      </w:r>
      <w:r w:rsidR="00C91A94">
        <w:rPr>
          <w:noProof/>
        </w:rPr>
        <w:fldChar w:fldCharType="begin"/>
      </w:r>
      <w:r w:rsidRPr="00DC31DB">
        <w:rPr>
          <w:noProof/>
          <w:lang w:val="en-US"/>
        </w:rPr>
        <w:instrText xml:space="preserve"> PAGEREF _Toc234119180 \h </w:instrText>
      </w:r>
      <w:r w:rsidR="00C91A94">
        <w:rPr>
          <w:noProof/>
        </w:rPr>
      </w:r>
      <w:r w:rsidR="00C91A94">
        <w:rPr>
          <w:noProof/>
        </w:rPr>
        <w:fldChar w:fldCharType="separate"/>
      </w:r>
      <w:r w:rsidRPr="00DC31DB">
        <w:rPr>
          <w:noProof/>
          <w:lang w:val="en-US"/>
        </w:rPr>
        <w:t>21</w:t>
      </w:r>
      <w:r w:rsidR="00C91A94">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3</w:t>
      </w:r>
      <w:r w:rsidRPr="00DC31DB">
        <w:rPr>
          <w:rFonts w:asciiTheme="minorHAnsi" w:eastAsiaTheme="minorEastAsia" w:hAnsiTheme="minorHAnsi" w:cstheme="minorBidi"/>
          <w:noProof/>
          <w:sz w:val="22"/>
          <w:szCs w:val="22"/>
          <w:lang w:val="en-US"/>
        </w:rPr>
        <w:tab/>
      </w:r>
      <w:r w:rsidRPr="00DC31DB">
        <w:rPr>
          <w:noProof/>
          <w:lang w:val="en-US"/>
        </w:rPr>
        <w:t>ARCSeeker</w:t>
      </w:r>
      <w:r w:rsidRPr="00DC31DB">
        <w:rPr>
          <w:noProof/>
          <w:lang w:val="en-US"/>
        </w:rPr>
        <w:tab/>
      </w:r>
      <w:r w:rsidR="00C91A94">
        <w:rPr>
          <w:noProof/>
        </w:rPr>
        <w:fldChar w:fldCharType="begin"/>
      </w:r>
      <w:r w:rsidRPr="00DC31DB">
        <w:rPr>
          <w:noProof/>
          <w:lang w:val="en-US"/>
        </w:rPr>
        <w:instrText xml:space="preserve"> PAGEREF _Toc234119181 \h </w:instrText>
      </w:r>
      <w:r w:rsidR="00C91A94">
        <w:rPr>
          <w:noProof/>
        </w:rPr>
      </w:r>
      <w:r w:rsidR="00C91A94">
        <w:rPr>
          <w:noProof/>
        </w:rPr>
        <w:fldChar w:fldCharType="separate"/>
      </w:r>
      <w:r w:rsidRPr="00DC31DB">
        <w:rPr>
          <w:noProof/>
          <w:lang w:val="en-US"/>
        </w:rPr>
        <w:t>21</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sidR="00C91A94">
        <w:rPr>
          <w:noProof/>
        </w:rPr>
        <w:fldChar w:fldCharType="begin"/>
      </w:r>
      <w:r>
        <w:rPr>
          <w:noProof/>
        </w:rPr>
        <w:instrText xml:space="preserve"> PAGEREF _Toc234119182 \h </w:instrText>
      </w:r>
      <w:r w:rsidR="00C91A94">
        <w:rPr>
          <w:noProof/>
        </w:rPr>
      </w:r>
      <w:r w:rsidR="00C91A94">
        <w:rPr>
          <w:noProof/>
        </w:rPr>
        <w:fldChar w:fldCharType="separate"/>
      </w:r>
      <w:r>
        <w:rPr>
          <w:noProof/>
        </w:rPr>
        <w:t>22</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sidR="00C91A94">
        <w:rPr>
          <w:noProof/>
        </w:rPr>
        <w:fldChar w:fldCharType="begin"/>
      </w:r>
      <w:r>
        <w:rPr>
          <w:noProof/>
        </w:rPr>
        <w:instrText xml:space="preserve"> PAGEREF _Toc234119183 \h </w:instrText>
      </w:r>
      <w:r w:rsidR="00C91A94">
        <w:rPr>
          <w:noProof/>
        </w:rPr>
      </w:r>
      <w:r w:rsidR="00C91A94">
        <w:rPr>
          <w:noProof/>
        </w:rPr>
        <w:fldChar w:fldCharType="separate"/>
      </w:r>
      <w:r>
        <w:rPr>
          <w:noProof/>
        </w:rPr>
        <w:t>22</w:t>
      </w:r>
      <w:r w:rsidR="00C91A94">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sidR="00C91A94">
        <w:rPr>
          <w:noProof/>
        </w:rPr>
        <w:fldChar w:fldCharType="begin"/>
      </w:r>
      <w:r>
        <w:rPr>
          <w:noProof/>
        </w:rPr>
        <w:instrText xml:space="preserve"> PAGEREF _Toc234119184 \h </w:instrText>
      </w:r>
      <w:r w:rsidR="00C91A94">
        <w:rPr>
          <w:noProof/>
        </w:rPr>
      </w:r>
      <w:r w:rsidR="00C91A94">
        <w:rPr>
          <w:noProof/>
        </w:rPr>
        <w:fldChar w:fldCharType="separate"/>
      </w:r>
      <w:r>
        <w:rPr>
          <w:noProof/>
        </w:rPr>
        <w:t>23</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C91A94">
        <w:rPr>
          <w:noProof/>
        </w:rPr>
        <w:fldChar w:fldCharType="begin"/>
      </w:r>
      <w:r>
        <w:rPr>
          <w:noProof/>
        </w:rPr>
        <w:instrText xml:space="preserve"> PAGEREF _Toc234119185 \h </w:instrText>
      </w:r>
      <w:r w:rsidR="00C91A94">
        <w:rPr>
          <w:noProof/>
        </w:rPr>
      </w:r>
      <w:r w:rsidR="00C91A94">
        <w:rPr>
          <w:noProof/>
        </w:rPr>
        <w:fldChar w:fldCharType="separate"/>
      </w:r>
      <w:r>
        <w:rPr>
          <w:noProof/>
        </w:rPr>
        <w:t>24</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C91A94">
        <w:rPr>
          <w:noProof/>
        </w:rPr>
        <w:fldChar w:fldCharType="begin"/>
      </w:r>
      <w:r>
        <w:rPr>
          <w:noProof/>
        </w:rPr>
        <w:instrText xml:space="preserve"> PAGEREF _Toc234119186 \h </w:instrText>
      </w:r>
      <w:r w:rsidR="00C91A94">
        <w:rPr>
          <w:noProof/>
        </w:rPr>
      </w:r>
      <w:r w:rsidR="00C91A94">
        <w:rPr>
          <w:noProof/>
        </w:rPr>
        <w:fldChar w:fldCharType="separate"/>
      </w:r>
      <w:r>
        <w:rPr>
          <w:noProof/>
        </w:rPr>
        <w:t>26</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C91A94">
        <w:rPr>
          <w:noProof/>
        </w:rPr>
        <w:fldChar w:fldCharType="begin"/>
      </w:r>
      <w:r>
        <w:rPr>
          <w:noProof/>
        </w:rPr>
        <w:instrText xml:space="preserve"> PAGEREF _Toc234119187 \h </w:instrText>
      </w:r>
      <w:r w:rsidR="00C91A94">
        <w:rPr>
          <w:noProof/>
        </w:rPr>
      </w:r>
      <w:r w:rsidR="00C91A94">
        <w:rPr>
          <w:noProof/>
        </w:rPr>
        <w:fldChar w:fldCharType="separate"/>
      </w:r>
      <w:r>
        <w:rPr>
          <w:noProof/>
        </w:rPr>
        <w:t>28</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C91A94">
        <w:rPr>
          <w:noProof/>
        </w:rPr>
        <w:fldChar w:fldCharType="begin"/>
      </w:r>
      <w:r>
        <w:rPr>
          <w:noProof/>
        </w:rPr>
        <w:instrText xml:space="preserve"> PAGEREF _Toc234119188 \h </w:instrText>
      </w:r>
      <w:r w:rsidR="00C91A94">
        <w:rPr>
          <w:noProof/>
        </w:rPr>
      </w:r>
      <w:r w:rsidR="00C91A94">
        <w:rPr>
          <w:noProof/>
        </w:rPr>
        <w:fldChar w:fldCharType="separate"/>
      </w:r>
      <w:r>
        <w:rPr>
          <w:noProof/>
        </w:rPr>
        <w:t>28</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C91A94">
        <w:rPr>
          <w:noProof/>
        </w:rPr>
        <w:fldChar w:fldCharType="begin"/>
      </w:r>
      <w:r>
        <w:rPr>
          <w:noProof/>
        </w:rPr>
        <w:instrText xml:space="preserve"> PAGEREF _Toc234119189 \h </w:instrText>
      </w:r>
      <w:r w:rsidR="00C91A94">
        <w:rPr>
          <w:noProof/>
        </w:rPr>
      </w:r>
      <w:r w:rsidR="00C91A94">
        <w:rPr>
          <w:noProof/>
        </w:rPr>
        <w:fldChar w:fldCharType="separate"/>
      </w:r>
      <w:r>
        <w:rPr>
          <w:noProof/>
        </w:rPr>
        <w:t>29</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C91A94">
        <w:rPr>
          <w:noProof/>
        </w:rPr>
        <w:fldChar w:fldCharType="begin"/>
      </w:r>
      <w:r>
        <w:rPr>
          <w:noProof/>
        </w:rPr>
        <w:instrText xml:space="preserve"> PAGEREF _Toc234119190 \h </w:instrText>
      </w:r>
      <w:r w:rsidR="00C91A94">
        <w:rPr>
          <w:noProof/>
        </w:rPr>
      </w:r>
      <w:r w:rsidR="00C91A94">
        <w:rPr>
          <w:noProof/>
        </w:rPr>
        <w:fldChar w:fldCharType="separate"/>
      </w:r>
      <w:r>
        <w:rPr>
          <w:noProof/>
        </w:rPr>
        <w:t>31</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C91A94">
        <w:rPr>
          <w:noProof/>
        </w:rPr>
        <w:fldChar w:fldCharType="begin"/>
      </w:r>
      <w:r>
        <w:rPr>
          <w:noProof/>
        </w:rPr>
        <w:instrText xml:space="preserve"> PAGEREF _Toc234119191 \h </w:instrText>
      </w:r>
      <w:r w:rsidR="00C91A94">
        <w:rPr>
          <w:noProof/>
        </w:rPr>
      </w:r>
      <w:r w:rsidR="00C91A94">
        <w:rPr>
          <w:noProof/>
        </w:rPr>
        <w:fldChar w:fldCharType="separate"/>
      </w:r>
      <w:r>
        <w:rPr>
          <w:noProof/>
        </w:rPr>
        <w:t>35</w:t>
      </w:r>
      <w:r w:rsidR="00C91A94">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C91A94">
        <w:rPr>
          <w:noProof/>
        </w:rPr>
        <w:fldChar w:fldCharType="begin"/>
      </w:r>
      <w:r>
        <w:rPr>
          <w:noProof/>
        </w:rPr>
        <w:instrText xml:space="preserve"> PAGEREF _Toc234119192 \h </w:instrText>
      </w:r>
      <w:r w:rsidR="00C91A94">
        <w:rPr>
          <w:noProof/>
        </w:rPr>
      </w:r>
      <w:r w:rsidR="00C91A94">
        <w:rPr>
          <w:noProof/>
        </w:rPr>
        <w:fldChar w:fldCharType="separate"/>
      </w:r>
      <w:r>
        <w:rPr>
          <w:noProof/>
        </w:rPr>
        <w:t>38</w:t>
      </w:r>
      <w:r w:rsidR="00C91A94">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Usando RASPUTIN: passo a passo</w:t>
      </w:r>
      <w:r>
        <w:rPr>
          <w:noProof/>
        </w:rPr>
        <w:tab/>
      </w:r>
      <w:r w:rsidR="00C91A94">
        <w:rPr>
          <w:noProof/>
        </w:rPr>
        <w:fldChar w:fldCharType="begin"/>
      </w:r>
      <w:r>
        <w:rPr>
          <w:noProof/>
        </w:rPr>
        <w:instrText xml:space="preserve"> PAGEREF _Toc234119193 \h </w:instrText>
      </w:r>
      <w:r w:rsidR="00C91A94">
        <w:rPr>
          <w:noProof/>
        </w:rPr>
      </w:r>
      <w:r w:rsidR="00C91A94">
        <w:rPr>
          <w:noProof/>
        </w:rPr>
        <w:fldChar w:fldCharType="separate"/>
      </w:r>
      <w:r>
        <w:rPr>
          <w:noProof/>
        </w:rPr>
        <w:t>46</w:t>
      </w:r>
      <w:r w:rsidR="00C91A94">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C91A94">
        <w:rPr>
          <w:noProof/>
        </w:rPr>
        <w:fldChar w:fldCharType="begin"/>
      </w:r>
      <w:r>
        <w:rPr>
          <w:noProof/>
        </w:rPr>
        <w:instrText xml:space="preserve"> PAGEREF _Toc234119194 \h </w:instrText>
      </w:r>
      <w:r w:rsidR="00C91A94">
        <w:rPr>
          <w:noProof/>
        </w:rPr>
      </w:r>
      <w:r w:rsidR="00C91A94">
        <w:rPr>
          <w:noProof/>
        </w:rPr>
        <w:fldChar w:fldCharType="separate"/>
      </w:r>
      <w:r>
        <w:rPr>
          <w:noProof/>
        </w:rPr>
        <w:t>48</w:t>
      </w:r>
      <w:r w:rsidR="00C91A94">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sidRPr="00DC31DB">
        <w:rPr>
          <w:noProof/>
        </w:rPr>
        <w:t>referências</w:t>
      </w:r>
      <w:r>
        <w:rPr>
          <w:noProof/>
        </w:rPr>
        <w:tab/>
      </w:r>
      <w:r w:rsidR="00C91A94">
        <w:rPr>
          <w:noProof/>
        </w:rPr>
        <w:fldChar w:fldCharType="begin"/>
      </w:r>
      <w:r>
        <w:rPr>
          <w:noProof/>
        </w:rPr>
        <w:instrText xml:space="preserve"> PAGEREF _Toc234119195 \h </w:instrText>
      </w:r>
      <w:r w:rsidR="00C91A94">
        <w:rPr>
          <w:noProof/>
        </w:rPr>
      </w:r>
      <w:r w:rsidR="00C91A94">
        <w:rPr>
          <w:noProof/>
        </w:rPr>
        <w:fldChar w:fldCharType="separate"/>
      </w:r>
      <w:r>
        <w:rPr>
          <w:noProof/>
        </w:rPr>
        <w:t>49</w:t>
      </w:r>
      <w:r w:rsidR="00C91A94">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sidR="00C91A94">
        <w:rPr>
          <w:noProof/>
        </w:rPr>
        <w:fldChar w:fldCharType="begin"/>
      </w:r>
      <w:r>
        <w:rPr>
          <w:noProof/>
        </w:rPr>
        <w:instrText xml:space="preserve"> PAGEREF _Toc234119196 \h </w:instrText>
      </w:r>
      <w:r w:rsidR="00C91A94">
        <w:rPr>
          <w:noProof/>
        </w:rPr>
      </w:r>
      <w:r w:rsidR="00C91A94">
        <w:rPr>
          <w:noProof/>
        </w:rPr>
        <w:fldChar w:fldCharType="separate"/>
      </w:r>
      <w:r>
        <w:rPr>
          <w:noProof/>
        </w:rPr>
        <w:t>51</w:t>
      </w:r>
      <w:r w:rsidR="00C91A94">
        <w:rPr>
          <w:noProof/>
        </w:rPr>
        <w:fldChar w:fldCharType="end"/>
      </w:r>
    </w:p>
    <w:p w:rsidR="00016E28" w:rsidRDefault="00C91A94">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4119166"/>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4119167"/>
      <w:r>
        <w:lastRenderedPageBreak/>
        <w:t>LISTA DE FIGURAS</w:t>
      </w:r>
      <w:bookmarkEnd w:id="5"/>
      <w:bookmarkEnd w:id="6"/>
      <w:bookmarkEnd w:id="7"/>
    </w:p>
    <w:p w:rsidR="00DC31DB" w:rsidRDefault="00C91A94">
      <w:pPr>
        <w:pStyle w:val="ndicedeilustraes"/>
        <w:tabs>
          <w:tab w:val="right" w:leader="dot" w:pos="8493"/>
        </w:tabs>
        <w:rPr>
          <w:rFonts w:asciiTheme="minorHAnsi" w:eastAsiaTheme="minorEastAsia" w:hAnsiTheme="minorHAnsi" w:cstheme="minorBidi"/>
          <w:noProof/>
          <w:sz w:val="22"/>
          <w:szCs w:val="22"/>
        </w:rPr>
      </w:pPr>
      <w:r w:rsidRPr="00C91A94">
        <w:rPr>
          <w:i/>
          <w:caps/>
        </w:rPr>
        <w:fldChar w:fldCharType="begin"/>
      </w:r>
      <w:r w:rsidR="00AF3E26">
        <w:rPr>
          <w:i/>
          <w:caps/>
        </w:rPr>
        <w:instrText xml:space="preserve"> TOC \t "Figuras;1" \c "Figure" </w:instrText>
      </w:r>
      <w:r w:rsidRPr="00C91A94">
        <w:rPr>
          <w:i/>
          <w:caps/>
        </w:rPr>
        <w:fldChar w:fldCharType="separate"/>
      </w:r>
      <w:r w:rsidR="00DC31DB">
        <w:rPr>
          <w:noProof/>
        </w:rPr>
        <w:t>Figura 3.1: Repositório de Gerência de Configuração versus Repositório de Reutilização</w:t>
      </w:r>
      <w:r w:rsidR="00DC31DB">
        <w:rPr>
          <w:noProof/>
        </w:rPr>
        <w:tab/>
      </w:r>
      <w:r>
        <w:rPr>
          <w:noProof/>
        </w:rPr>
        <w:fldChar w:fldCharType="begin"/>
      </w:r>
      <w:r w:rsidR="00DC31DB">
        <w:rPr>
          <w:noProof/>
        </w:rPr>
        <w:instrText xml:space="preserve"> PAGEREF _Toc234119138 \h </w:instrText>
      </w:r>
      <w:r>
        <w:rPr>
          <w:noProof/>
        </w:rPr>
      </w:r>
      <w:r>
        <w:rPr>
          <w:noProof/>
        </w:rPr>
        <w:fldChar w:fldCharType="separate"/>
      </w:r>
      <w:r w:rsidR="00DC31DB">
        <w:rPr>
          <w:noProof/>
        </w:rPr>
        <w:t>17</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sidR="00C91A94">
        <w:rPr>
          <w:noProof/>
        </w:rPr>
        <w:fldChar w:fldCharType="begin"/>
      </w:r>
      <w:r>
        <w:rPr>
          <w:noProof/>
        </w:rPr>
        <w:instrText xml:space="preserve"> PAGEREF _Toc234119139 \h </w:instrText>
      </w:r>
      <w:r w:rsidR="00C91A94">
        <w:rPr>
          <w:noProof/>
        </w:rPr>
      </w:r>
      <w:r w:rsidR="00C91A94">
        <w:rPr>
          <w:noProof/>
        </w:rPr>
        <w:fldChar w:fldCharType="separate"/>
      </w:r>
      <w:r>
        <w:rPr>
          <w:noProof/>
        </w:rPr>
        <w:t>18</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C91A94">
        <w:rPr>
          <w:noProof/>
        </w:rPr>
        <w:fldChar w:fldCharType="begin"/>
      </w:r>
      <w:r>
        <w:rPr>
          <w:noProof/>
        </w:rPr>
        <w:instrText xml:space="preserve"> PAGEREF _Toc234119140 \h </w:instrText>
      </w:r>
      <w:r w:rsidR="00C91A94">
        <w:rPr>
          <w:noProof/>
        </w:rPr>
      </w:r>
      <w:r w:rsidR="00C91A94">
        <w:rPr>
          <w:noProof/>
        </w:rPr>
        <w:fldChar w:fldCharType="separate"/>
      </w:r>
      <w:r>
        <w:rPr>
          <w:noProof/>
        </w:rPr>
        <w:t>23</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C91A94">
        <w:rPr>
          <w:noProof/>
        </w:rPr>
        <w:fldChar w:fldCharType="begin"/>
      </w:r>
      <w:r>
        <w:rPr>
          <w:noProof/>
        </w:rPr>
        <w:instrText xml:space="preserve"> PAGEREF _Toc234119141 \h </w:instrText>
      </w:r>
      <w:r w:rsidR="00C91A94">
        <w:rPr>
          <w:noProof/>
        </w:rPr>
      </w:r>
      <w:r w:rsidR="00C91A94">
        <w:rPr>
          <w:noProof/>
        </w:rPr>
        <w:fldChar w:fldCharType="separate"/>
      </w:r>
      <w:r>
        <w:rPr>
          <w:noProof/>
        </w:rPr>
        <w:t>25</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C91A94">
        <w:rPr>
          <w:noProof/>
        </w:rPr>
        <w:fldChar w:fldCharType="begin"/>
      </w:r>
      <w:r>
        <w:rPr>
          <w:noProof/>
        </w:rPr>
        <w:instrText xml:space="preserve"> PAGEREF _Toc234119142 \h </w:instrText>
      </w:r>
      <w:r w:rsidR="00C91A94">
        <w:rPr>
          <w:noProof/>
        </w:rPr>
      </w:r>
      <w:r w:rsidR="00C91A94">
        <w:rPr>
          <w:noProof/>
        </w:rPr>
        <w:fldChar w:fldCharType="separate"/>
      </w:r>
      <w:r>
        <w:rPr>
          <w:noProof/>
        </w:rPr>
        <w:t>26</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558D3">
        <w:rPr>
          <w:i/>
          <w:noProof/>
        </w:rPr>
        <w:t>context</w:t>
      </w:r>
      <w:r>
        <w:rPr>
          <w:noProof/>
        </w:rPr>
        <w:t xml:space="preserve"> de /asset/</w:t>
      </w:r>
      <w:r w:rsidRPr="009558D3">
        <w:rPr>
          <w:i/>
          <w:noProof/>
        </w:rPr>
        <w:t>classification</w:t>
      </w:r>
      <w:r>
        <w:rPr>
          <w:noProof/>
        </w:rPr>
        <w:t>.</w:t>
      </w:r>
      <w:r>
        <w:rPr>
          <w:noProof/>
        </w:rPr>
        <w:tab/>
      </w:r>
      <w:r w:rsidR="00C91A94">
        <w:rPr>
          <w:noProof/>
        </w:rPr>
        <w:fldChar w:fldCharType="begin"/>
      </w:r>
      <w:r>
        <w:rPr>
          <w:noProof/>
        </w:rPr>
        <w:instrText xml:space="preserve"> PAGEREF _Toc234119143 \h </w:instrText>
      </w:r>
      <w:r w:rsidR="00C91A94">
        <w:rPr>
          <w:noProof/>
        </w:rPr>
      </w:r>
      <w:r w:rsidR="00C91A94">
        <w:rPr>
          <w:noProof/>
        </w:rPr>
        <w:fldChar w:fldCharType="separate"/>
      </w:r>
      <w:r>
        <w:rPr>
          <w:noProof/>
        </w:rPr>
        <w:t>27</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sidR="00C91A94">
        <w:rPr>
          <w:noProof/>
        </w:rPr>
        <w:fldChar w:fldCharType="begin"/>
      </w:r>
      <w:r>
        <w:rPr>
          <w:noProof/>
        </w:rPr>
        <w:instrText xml:space="preserve"> PAGEREF _Toc234119144 \h </w:instrText>
      </w:r>
      <w:r w:rsidR="00C91A94">
        <w:rPr>
          <w:noProof/>
        </w:rPr>
      </w:r>
      <w:r w:rsidR="00C91A94">
        <w:rPr>
          <w:noProof/>
        </w:rPr>
        <w:fldChar w:fldCharType="separate"/>
      </w:r>
      <w:r>
        <w:rPr>
          <w:noProof/>
        </w:rPr>
        <w:t>29</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sidR="00C91A94">
        <w:rPr>
          <w:noProof/>
        </w:rPr>
        <w:fldChar w:fldCharType="begin"/>
      </w:r>
      <w:r>
        <w:rPr>
          <w:noProof/>
        </w:rPr>
        <w:instrText xml:space="preserve"> PAGEREF _Toc234119145 \h </w:instrText>
      </w:r>
      <w:r w:rsidR="00C91A94">
        <w:rPr>
          <w:noProof/>
        </w:rPr>
      </w:r>
      <w:r w:rsidR="00C91A94">
        <w:rPr>
          <w:noProof/>
        </w:rPr>
        <w:fldChar w:fldCharType="separate"/>
      </w:r>
      <w:r>
        <w:rPr>
          <w:noProof/>
        </w:rPr>
        <w:t>31</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sidR="00C91A94">
        <w:rPr>
          <w:noProof/>
        </w:rPr>
        <w:fldChar w:fldCharType="begin"/>
      </w:r>
      <w:r>
        <w:rPr>
          <w:noProof/>
        </w:rPr>
        <w:instrText xml:space="preserve"> PAGEREF _Toc234119146 \h </w:instrText>
      </w:r>
      <w:r w:rsidR="00C91A94">
        <w:rPr>
          <w:noProof/>
        </w:rPr>
      </w:r>
      <w:r w:rsidR="00C91A94">
        <w:rPr>
          <w:noProof/>
        </w:rPr>
        <w:fldChar w:fldCharType="separate"/>
      </w:r>
      <w:r>
        <w:rPr>
          <w:noProof/>
        </w:rPr>
        <w:t>32</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sidR="00C91A94">
        <w:rPr>
          <w:noProof/>
        </w:rPr>
        <w:fldChar w:fldCharType="begin"/>
      </w:r>
      <w:r>
        <w:rPr>
          <w:noProof/>
        </w:rPr>
        <w:instrText xml:space="preserve"> PAGEREF _Toc234119147 \h </w:instrText>
      </w:r>
      <w:r w:rsidR="00C91A94">
        <w:rPr>
          <w:noProof/>
        </w:rPr>
      </w:r>
      <w:r w:rsidR="00C91A94">
        <w:rPr>
          <w:noProof/>
        </w:rPr>
        <w:fldChar w:fldCharType="separate"/>
      </w:r>
      <w:r>
        <w:rPr>
          <w:noProof/>
        </w:rPr>
        <w:t>35</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sidR="00C91A94">
        <w:rPr>
          <w:noProof/>
        </w:rPr>
        <w:fldChar w:fldCharType="begin"/>
      </w:r>
      <w:r>
        <w:rPr>
          <w:noProof/>
        </w:rPr>
        <w:instrText xml:space="preserve"> PAGEREF _Toc234119148 \h </w:instrText>
      </w:r>
      <w:r w:rsidR="00C91A94">
        <w:rPr>
          <w:noProof/>
        </w:rPr>
      </w:r>
      <w:r w:rsidR="00C91A94">
        <w:rPr>
          <w:noProof/>
        </w:rPr>
        <w:fldChar w:fldCharType="separate"/>
      </w:r>
      <w:r>
        <w:rPr>
          <w:noProof/>
        </w:rPr>
        <w:t>36</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sidR="00C91A94">
        <w:rPr>
          <w:noProof/>
        </w:rPr>
        <w:fldChar w:fldCharType="begin"/>
      </w:r>
      <w:r>
        <w:rPr>
          <w:noProof/>
        </w:rPr>
        <w:instrText xml:space="preserve"> PAGEREF _Toc234119149 \h </w:instrText>
      </w:r>
      <w:r w:rsidR="00C91A94">
        <w:rPr>
          <w:noProof/>
        </w:rPr>
      </w:r>
      <w:r w:rsidR="00C91A94">
        <w:rPr>
          <w:noProof/>
        </w:rPr>
        <w:fldChar w:fldCharType="separate"/>
      </w:r>
      <w:r>
        <w:rPr>
          <w:noProof/>
        </w:rPr>
        <w:t>37</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sidR="00C91A94">
        <w:rPr>
          <w:noProof/>
        </w:rPr>
        <w:fldChar w:fldCharType="begin"/>
      </w:r>
      <w:r>
        <w:rPr>
          <w:noProof/>
        </w:rPr>
        <w:instrText xml:space="preserve"> PAGEREF _Toc234119150 \h </w:instrText>
      </w:r>
      <w:r w:rsidR="00C91A94">
        <w:rPr>
          <w:noProof/>
        </w:rPr>
      </w:r>
      <w:r w:rsidR="00C91A94">
        <w:rPr>
          <w:noProof/>
        </w:rPr>
        <w:fldChar w:fldCharType="separate"/>
      </w:r>
      <w:r>
        <w:rPr>
          <w:noProof/>
        </w:rPr>
        <w:t>38</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sidR="00C91A94">
        <w:rPr>
          <w:noProof/>
        </w:rPr>
        <w:fldChar w:fldCharType="begin"/>
      </w:r>
      <w:r>
        <w:rPr>
          <w:noProof/>
        </w:rPr>
        <w:instrText xml:space="preserve"> PAGEREF _Toc234119151 \h </w:instrText>
      </w:r>
      <w:r w:rsidR="00C91A94">
        <w:rPr>
          <w:noProof/>
        </w:rPr>
      </w:r>
      <w:r w:rsidR="00C91A94">
        <w:rPr>
          <w:noProof/>
        </w:rPr>
        <w:fldChar w:fldCharType="separate"/>
      </w:r>
      <w:r>
        <w:rPr>
          <w:noProof/>
        </w:rPr>
        <w:t>38</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sidR="00C91A94">
        <w:rPr>
          <w:noProof/>
        </w:rPr>
        <w:fldChar w:fldCharType="begin"/>
      </w:r>
      <w:r>
        <w:rPr>
          <w:noProof/>
        </w:rPr>
        <w:instrText xml:space="preserve"> PAGEREF _Toc234119152 \h </w:instrText>
      </w:r>
      <w:r w:rsidR="00C91A94">
        <w:rPr>
          <w:noProof/>
        </w:rPr>
      </w:r>
      <w:r w:rsidR="00C91A94">
        <w:rPr>
          <w:noProof/>
        </w:rPr>
        <w:fldChar w:fldCharType="separate"/>
      </w:r>
      <w:r>
        <w:rPr>
          <w:noProof/>
        </w:rPr>
        <w:t>39</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sidR="00C91A94">
        <w:rPr>
          <w:noProof/>
        </w:rPr>
        <w:fldChar w:fldCharType="begin"/>
      </w:r>
      <w:r>
        <w:rPr>
          <w:noProof/>
        </w:rPr>
        <w:instrText xml:space="preserve"> PAGEREF _Toc234119153 \h </w:instrText>
      </w:r>
      <w:r w:rsidR="00C91A94">
        <w:rPr>
          <w:noProof/>
        </w:rPr>
      </w:r>
      <w:r w:rsidR="00C91A94">
        <w:rPr>
          <w:noProof/>
        </w:rPr>
        <w:fldChar w:fldCharType="separate"/>
      </w:r>
      <w:r>
        <w:rPr>
          <w:noProof/>
        </w:rPr>
        <w:t>39</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sidR="00C91A94">
        <w:rPr>
          <w:noProof/>
        </w:rPr>
        <w:fldChar w:fldCharType="begin"/>
      </w:r>
      <w:r>
        <w:rPr>
          <w:noProof/>
        </w:rPr>
        <w:instrText xml:space="preserve"> PAGEREF _Toc234119154 \h </w:instrText>
      </w:r>
      <w:r w:rsidR="00C91A94">
        <w:rPr>
          <w:noProof/>
        </w:rPr>
      </w:r>
      <w:r w:rsidR="00C91A94">
        <w:rPr>
          <w:noProof/>
        </w:rPr>
        <w:fldChar w:fldCharType="separate"/>
      </w:r>
      <w:r>
        <w:rPr>
          <w:noProof/>
        </w:rPr>
        <w:t>39</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sidR="00C91A94">
        <w:rPr>
          <w:noProof/>
        </w:rPr>
        <w:fldChar w:fldCharType="begin"/>
      </w:r>
      <w:r>
        <w:rPr>
          <w:noProof/>
        </w:rPr>
        <w:instrText xml:space="preserve"> PAGEREF _Toc234119155 \h </w:instrText>
      </w:r>
      <w:r w:rsidR="00C91A94">
        <w:rPr>
          <w:noProof/>
        </w:rPr>
      </w:r>
      <w:r w:rsidR="00C91A94">
        <w:rPr>
          <w:noProof/>
        </w:rPr>
        <w:fldChar w:fldCharType="separate"/>
      </w:r>
      <w:r>
        <w:rPr>
          <w:noProof/>
        </w:rPr>
        <w:t>40</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sidR="00C91A94">
        <w:rPr>
          <w:noProof/>
        </w:rPr>
        <w:fldChar w:fldCharType="begin"/>
      </w:r>
      <w:r>
        <w:rPr>
          <w:noProof/>
        </w:rPr>
        <w:instrText xml:space="preserve"> PAGEREF _Toc234119156 \h </w:instrText>
      </w:r>
      <w:r w:rsidR="00C91A94">
        <w:rPr>
          <w:noProof/>
        </w:rPr>
      </w:r>
      <w:r w:rsidR="00C91A94">
        <w:rPr>
          <w:noProof/>
        </w:rPr>
        <w:fldChar w:fldCharType="separate"/>
      </w:r>
      <w:r>
        <w:rPr>
          <w:noProof/>
        </w:rPr>
        <w:t>41</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sidR="00C91A94">
        <w:rPr>
          <w:noProof/>
        </w:rPr>
        <w:fldChar w:fldCharType="begin"/>
      </w:r>
      <w:r>
        <w:rPr>
          <w:noProof/>
        </w:rPr>
        <w:instrText xml:space="preserve"> PAGEREF _Toc234119157 \h </w:instrText>
      </w:r>
      <w:r w:rsidR="00C91A94">
        <w:rPr>
          <w:noProof/>
        </w:rPr>
      </w:r>
      <w:r w:rsidR="00C91A94">
        <w:rPr>
          <w:noProof/>
        </w:rPr>
        <w:fldChar w:fldCharType="separate"/>
      </w:r>
      <w:r>
        <w:rPr>
          <w:noProof/>
        </w:rPr>
        <w:t>42</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sidR="00C91A94">
        <w:rPr>
          <w:noProof/>
        </w:rPr>
        <w:fldChar w:fldCharType="begin"/>
      </w:r>
      <w:r>
        <w:rPr>
          <w:noProof/>
        </w:rPr>
        <w:instrText xml:space="preserve"> PAGEREF _Toc234119158 \h </w:instrText>
      </w:r>
      <w:r w:rsidR="00C91A94">
        <w:rPr>
          <w:noProof/>
        </w:rPr>
      </w:r>
      <w:r w:rsidR="00C91A94">
        <w:rPr>
          <w:noProof/>
        </w:rPr>
        <w:fldChar w:fldCharType="separate"/>
      </w:r>
      <w:r>
        <w:rPr>
          <w:noProof/>
        </w:rPr>
        <w:t>44</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sidR="00C91A94">
        <w:rPr>
          <w:noProof/>
        </w:rPr>
        <w:fldChar w:fldCharType="begin"/>
      </w:r>
      <w:r>
        <w:rPr>
          <w:noProof/>
        </w:rPr>
        <w:instrText xml:space="preserve"> PAGEREF _Toc234119159 \h </w:instrText>
      </w:r>
      <w:r w:rsidR="00C91A94">
        <w:rPr>
          <w:noProof/>
        </w:rPr>
      </w:r>
      <w:r w:rsidR="00C91A94">
        <w:rPr>
          <w:noProof/>
        </w:rPr>
        <w:fldChar w:fldCharType="separate"/>
      </w:r>
      <w:r>
        <w:rPr>
          <w:noProof/>
        </w:rPr>
        <w:t>45</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sidR="00C91A94">
        <w:rPr>
          <w:noProof/>
        </w:rPr>
        <w:fldChar w:fldCharType="begin"/>
      </w:r>
      <w:r>
        <w:rPr>
          <w:noProof/>
        </w:rPr>
        <w:instrText xml:space="preserve"> PAGEREF _Toc234119160 \h </w:instrText>
      </w:r>
      <w:r w:rsidR="00C91A94">
        <w:rPr>
          <w:noProof/>
        </w:rPr>
      </w:r>
      <w:r w:rsidR="00C91A94">
        <w:rPr>
          <w:noProof/>
        </w:rPr>
        <w:fldChar w:fldCharType="separate"/>
      </w:r>
      <w:r>
        <w:rPr>
          <w:noProof/>
        </w:rPr>
        <w:t>45</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sidR="00C91A94">
        <w:rPr>
          <w:noProof/>
        </w:rPr>
        <w:fldChar w:fldCharType="begin"/>
      </w:r>
      <w:r>
        <w:rPr>
          <w:noProof/>
        </w:rPr>
        <w:instrText xml:space="preserve"> PAGEREF _Toc234119161 \h </w:instrText>
      </w:r>
      <w:r w:rsidR="00C91A94">
        <w:rPr>
          <w:noProof/>
        </w:rPr>
      </w:r>
      <w:r w:rsidR="00C91A94">
        <w:rPr>
          <w:noProof/>
        </w:rPr>
        <w:fldChar w:fldCharType="separate"/>
      </w:r>
      <w:r>
        <w:rPr>
          <w:noProof/>
        </w:rPr>
        <w:t>45</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sidR="00C91A94">
        <w:rPr>
          <w:noProof/>
        </w:rPr>
        <w:fldChar w:fldCharType="begin"/>
      </w:r>
      <w:r>
        <w:rPr>
          <w:noProof/>
        </w:rPr>
        <w:instrText xml:space="preserve"> PAGEREF _Toc234119162 \h </w:instrText>
      </w:r>
      <w:r w:rsidR="00C91A94">
        <w:rPr>
          <w:noProof/>
        </w:rPr>
      </w:r>
      <w:r w:rsidR="00C91A94">
        <w:rPr>
          <w:noProof/>
        </w:rPr>
        <w:fldChar w:fldCharType="separate"/>
      </w:r>
      <w:r>
        <w:rPr>
          <w:noProof/>
        </w:rPr>
        <w:t>46</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sidR="00C91A94">
        <w:rPr>
          <w:noProof/>
        </w:rPr>
        <w:fldChar w:fldCharType="begin"/>
      </w:r>
      <w:r>
        <w:rPr>
          <w:noProof/>
        </w:rPr>
        <w:instrText xml:space="preserve"> PAGEREF _Toc234119163 \h </w:instrText>
      </w:r>
      <w:r w:rsidR="00C91A94">
        <w:rPr>
          <w:noProof/>
        </w:rPr>
      </w:r>
      <w:r w:rsidR="00C91A94">
        <w:rPr>
          <w:noProof/>
        </w:rPr>
        <w:fldChar w:fldCharType="separate"/>
      </w:r>
      <w:r>
        <w:rPr>
          <w:noProof/>
        </w:rPr>
        <w:t>46</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sidR="00C91A94">
        <w:rPr>
          <w:noProof/>
        </w:rPr>
        <w:fldChar w:fldCharType="begin"/>
      </w:r>
      <w:r>
        <w:rPr>
          <w:noProof/>
        </w:rPr>
        <w:instrText xml:space="preserve"> PAGEREF _Toc234119164 \h </w:instrText>
      </w:r>
      <w:r w:rsidR="00C91A94">
        <w:rPr>
          <w:noProof/>
        </w:rPr>
      </w:r>
      <w:r w:rsidR="00C91A94">
        <w:rPr>
          <w:noProof/>
        </w:rPr>
        <w:fldChar w:fldCharType="separate"/>
      </w:r>
      <w:r>
        <w:rPr>
          <w:noProof/>
        </w:rPr>
        <w:t>47</w:t>
      </w:r>
      <w:r w:rsidR="00C91A94">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9558D3">
        <w:rPr>
          <w:i/>
          <w:noProof/>
        </w:rPr>
        <w:t>regression</w:t>
      </w:r>
      <w:r>
        <w:rPr>
          <w:noProof/>
        </w:rPr>
        <w:t>” e “</w:t>
      </w:r>
      <w:r w:rsidRPr="009558D3">
        <w:rPr>
          <w:i/>
          <w:noProof/>
        </w:rPr>
        <w:t>framework</w:t>
      </w:r>
      <w:r>
        <w:rPr>
          <w:noProof/>
        </w:rPr>
        <w:t>”.</w:t>
      </w:r>
      <w:r>
        <w:rPr>
          <w:noProof/>
        </w:rPr>
        <w:tab/>
      </w:r>
      <w:r w:rsidR="00C91A94">
        <w:rPr>
          <w:noProof/>
        </w:rPr>
        <w:fldChar w:fldCharType="begin"/>
      </w:r>
      <w:r>
        <w:rPr>
          <w:noProof/>
        </w:rPr>
        <w:instrText xml:space="preserve"> PAGEREF _Toc234119165 \h </w:instrText>
      </w:r>
      <w:r w:rsidR="00C91A94">
        <w:rPr>
          <w:noProof/>
        </w:rPr>
      </w:r>
      <w:r w:rsidR="00C91A94">
        <w:rPr>
          <w:noProof/>
        </w:rPr>
        <w:fldChar w:fldCharType="separate"/>
      </w:r>
      <w:r>
        <w:rPr>
          <w:noProof/>
        </w:rPr>
        <w:t>47</w:t>
      </w:r>
      <w:r w:rsidR="00C91A94">
        <w:rPr>
          <w:noProof/>
        </w:rPr>
        <w:fldChar w:fldCharType="end"/>
      </w:r>
    </w:p>
    <w:p w:rsidR="00016E28" w:rsidRDefault="00C91A94">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4119168"/>
      <w:r>
        <w:lastRenderedPageBreak/>
        <w:t>LISTA DE TABELAS</w:t>
      </w:r>
      <w:bookmarkEnd w:id="8"/>
      <w:bookmarkEnd w:id="9"/>
      <w:bookmarkEnd w:id="10"/>
    </w:p>
    <w:p w:rsidR="00DC31DB" w:rsidRDefault="00C91A94">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4119197" w:history="1">
        <w:r w:rsidR="00DC31DB" w:rsidRPr="006816E5">
          <w:rPr>
            <w:rStyle w:val="Hyperlink"/>
            <w:noProof/>
          </w:rPr>
          <w:t>Tabela 4.1: Mapeamento POM vs. RAS.</w:t>
        </w:r>
        <w:r w:rsidR="00DC31DB">
          <w:rPr>
            <w:noProof/>
            <w:webHidden/>
          </w:rPr>
          <w:tab/>
        </w:r>
        <w:r>
          <w:rPr>
            <w:noProof/>
            <w:webHidden/>
          </w:rPr>
          <w:fldChar w:fldCharType="begin"/>
        </w:r>
        <w:r w:rsidR="00DC31DB">
          <w:rPr>
            <w:noProof/>
            <w:webHidden/>
          </w:rPr>
          <w:instrText xml:space="preserve"> PAGEREF _Toc234119197 \h </w:instrText>
        </w:r>
        <w:r>
          <w:rPr>
            <w:noProof/>
            <w:webHidden/>
          </w:rPr>
        </w:r>
        <w:r>
          <w:rPr>
            <w:noProof/>
            <w:webHidden/>
          </w:rPr>
          <w:fldChar w:fldCharType="separate"/>
        </w:r>
        <w:r w:rsidR="00DC31DB">
          <w:rPr>
            <w:noProof/>
            <w:webHidden/>
          </w:rPr>
          <w:t>30</w:t>
        </w:r>
        <w:r>
          <w:rPr>
            <w:noProof/>
            <w:webHidden/>
          </w:rPr>
          <w:fldChar w:fldCharType="end"/>
        </w:r>
      </w:hyperlink>
    </w:p>
    <w:p w:rsidR="00DC31DB" w:rsidRDefault="00C91A94">
      <w:pPr>
        <w:pStyle w:val="ndicedeilustraes"/>
        <w:tabs>
          <w:tab w:val="right" w:leader="dot" w:pos="8493"/>
        </w:tabs>
        <w:rPr>
          <w:rFonts w:asciiTheme="minorHAnsi" w:eastAsiaTheme="minorEastAsia" w:hAnsiTheme="minorHAnsi" w:cstheme="minorBidi"/>
          <w:noProof/>
          <w:sz w:val="22"/>
          <w:szCs w:val="22"/>
        </w:rPr>
      </w:pPr>
      <w:hyperlink w:anchor="_Toc234119198" w:history="1">
        <w:r w:rsidR="00DC31DB" w:rsidRPr="006816E5">
          <w:rPr>
            <w:rStyle w:val="Hyperlink"/>
            <w:noProof/>
          </w:rPr>
          <w:t>Tabela 4.2: Relação de elementos do Perfil Padrão a serem indexados</w:t>
        </w:r>
        <w:r w:rsidR="00DC31DB">
          <w:rPr>
            <w:noProof/>
            <w:webHidden/>
          </w:rPr>
          <w:tab/>
        </w:r>
        <w:r>
          <w:rPr>
            <w:noProof/>
            <w:webHidden/>
          </w:rPr>
          <w:fldChar w:fldCharType="begin"/>
        </w:r>
        <w:r w:rsidR="00DC31DB">
          <w:rPr>
            <w:noProof/>
            <w:webHidden/>
          </w:rPr>
          <w:instrText xml:space="preserve"> PAGEREF _Toc234119198 \h </w:instrText>
        </w:r>
        <w:r>
          <w:rPr>
            <w:noProof/>
            <w:webHidden/>
          </w:rPr>
        </w:r>
        <w:r>
          <w:rPr>
            <w:noProof/>
            <w:webHidden/>
          </w:rPr>
          <w:fldChar w:fldCharType="separate"/>
        </w:r>
        <w:r w:rsidR="00DC31DB">
          <w:rPr>
            <w:noProof/>
            <w:webHidden/>
          </w:rPr>
          <w:t>33</w:t>
        </w:r>
        <w:r>
          <w:rPr>
            <w:noProof/>
            <w:webHidden/>
          </w:rPr>
          <w:fldChar w:fldCharType="end"/>
        </w:r>
      </w:hyperlink>
    </w:p>
    <w:p w:rsidR="00DC31DB" w:rsidRDefault="00C91A94">
      <w:pPr>
        <w:pStyle w:val="ndicedeilustraes"/>
        <w:tabs>
          <w:tab w:val="right" w:leader="dot" w:pos="8493"/>
        </w:tabs>
        <w:rPr>
          <w:rFonts w:asciiTheme="minorHAnsi" w:eastAsiaTheme="minorEastAsia" w:hAnsiTheme="minorHAnsi" w:cstheme="minorBidi"/>
          <w:noProof/>
          <w:sz w:val="22"/>
          <w:szCs w:val="22"/>
        </w:rPr>
      </w:pPr>
      <w:hyperlink w:anchor="_Toc234119199" w:history="1">
        <w:r w:rsidR="00DC31DB" w:rsidRPr="006816E5">
          <w:rPr>
            <w:rStyle w:val="Hyperlink"/>
            <w:noProof/>
          </w:rPr>
          <w:t>Tabela 4.3: Requisições RAS que fazem sentido para o contexto do Archiva</w:t>
        </w:r>
        <w:r w:rsidR="00DC31DB">
          <w:rPr>
            <w:noProof/>
            <w:webHidden/>
          </w:rPr>
          <w:tab/>
        </w:r>
        <w:r>
          <w:rPr>
            <w:noProof/>
            <w:webHidden/>
          </w:rPr>
          <w:fldChar w:fldCharType="begin"/>
        </w:r>
        <w:r w:rsidR="00DC31DB">
          <w:rPr>
            <w:noProof/>
            <w:webHidden/>
          </w:rPr>
          <w:instrText xml:space="preserve"> PAGEREF _Toc234119199 \h </w:instrText>
        </w:r>
        <w:r>
          <w:rPr>
            <w:noProof/>
            <w:webHidden/>
          </w:rPr>
        </w:r>
        <w:r>
          <w:rPr>
            <w:noProof/>
            <w:webHidden/>
          </w:rPr>
          <w:fldChar w:fldCharType="separate"/>
        </w:r>
        <w:r w:rsidR="00DC31DB">
          <w:rPr>
            <w:noProof/>
            <w:webHidden/>
          </w:rPr>
          <w:t>43</w:t>
        </w:r>
        <w:r>
          <w:rPr>
            <w:noProof/>
            <w:webHidden/>
          </w:rPr>
          <w:fldChar w:fldCharType="end"/>
        </w:r>
      </w:hyperlink>
    </w:p>
    <w:p w:rsidR="00016E28" w:rsidRDefault="00C91A94">
      <w:pPr>
        <w:jc w:val="center"/>
      </w:pPr>
      <w:r>
        <w:fldChar w:fldCharType="end"/>
      </w:r>
    </w:p>
    <w:p w:rsidR="00016E28" w:rsidRDefault="00016E28" w:rsidP="007F1DC1">
      <w:pPr>
        <w:pStyle w:val="TitleNoNumber"/>
      </w:pPr>
      <w:bookmarkStart w:id="11" w:name="_Toc215560114"/>
      <w:bookmarkStart w:id="12" w:name="_Toc215560241"/>
      <w:bookmarkStart w:id="13" w:name="_Toc234119169"/>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1E5A3E">
        <w:br w:type="page"/>
      </w:r>
      <w:r>
        <w:lastRenderedPageBreak/>
        <w:t>Promoting Software Reuse Through RAS</w:t>
      </w:r>
    </w:p>
    <w:p w:rsidR="00AE2AA3" w:rsidRDefault="00AE2AA3" w:rsidP="00AE2AA3">
      <w:pPr>
        <w:pStyle w:val="Ttulo-Abstract"/>
      </w:pPr>
      <w:bookmarkStart w:id="14" w:name="_Toc215560989"/>
      <w:bookmarkStart w:id="15" w:name="_Toc234119170"/>
      <w:bookmarkStart w:id="16" w:name="_Toc215557214"/>
      <w:bookmarkStart w:id="17" w:name="_Toc215557448"/>
      <w:bookmarkStart w:id="18" w:name="_Toc215560115"/>
      <w:bookmarkStart w:id="19" w:name="_Toc215560242"/>
      <w:r>
        <w:t>ABSTRACT</w:t>
      </w:r>
      <w:bookmarkEnd w:id="14"/>
      <w:bookmarkEnd w:id="15"/>
    </w:p>
    <w:bookmarkEnd w:id="16"/>
    <w:bookmarkEnd w:id="17"/>
    <w:bookmarkEnd w:id="18"/>
    <w:bookmarkEnd w:id="19"/>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 xml:space="preserve">that supports the reuse promotion using RAS. We implement the suport to RAS in the repository manager Archiva, giving </w:t>
      </w:r>
      <w:r w:rsidR="00360451">
        <w:rPr>
          <w:lang w:val="en-US"/>
        </w:rPr>
        <w:t xml:space="preserve">its users the </w:t>
      </w:r>
      <w:r w:rsidR="0027503D">
        <w:rPr>
          <w:lang w:val="en-US"/>
        </w:rPr>
        <w:t>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34119171"/>
      <w:bookmarkStart w:id="21" w:name="_Toc215560116"/>
      <w:bookmarkStart w:id="22" w:name="_Toc215560243"/>
      <w:r w:rsidRPr="007F1DC1">
        <w:lastRenderedPageBreak/>
        <w:t>Introdução</w:t>
      </w:r>
      <w:bookmarkEnd w:id="20"/>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C91A94">
            <w:rPr>
              <w:noProof/>
            </w:rPr>
            <w:fldChar w:fldCharType="begin"/>
          </w:r>
          <w:r w:rsidR="00BE5EDC">
            <w:rPr>
              <w:noProof/>
            </w:rPr>
            <w:instrText xml:space="preserve"> CITATION MCI68 \l 1046  </w:instrText>
          </w:r>
          <w:r w:rsidR="00C91A94">
            <w:rPr>
              <w:noProof/>
            </w:rPr>
            <w:fldChar w:fldCharType="separate"/>
          </w:r>
          <w:r w:rsidR="00154F25">
            <w:rPr>
              <w:noProof/>
            </w:rPr>
            <w:t>(MCILROY, 1968)</w:t>
          </w:r>
          <w:r w:rsidR="00C91A94">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w:t>
      </w:r>
      <w:r w:rsidR="00397AF4">
        <w:t xml:space="preserve">baixa </w:t>
      </w:r>
      <w:r w:rsidRPr="00DB6E69">
        <w:t>qualidade dos c</w:t>
      </w:r>
      <w:r w:rsidR="00CB3900">
        <w:t xml:space="preserve">omponentes </w:t>
      </w:r>
      <w:sdt>
        <w:sdtPr>
          <w:id w:val="9337769"/>
          <w:citation/>
        </w:sdtPr>
        <w:sdtContent>
          <w:fldSimple w:instr=" CITATION Tra88 \l 1046  ">
            <w:r w:rsidR="00980758">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0F04A2">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xml:space="preserve">, no sentido de torná-lo mais de acordo com os padrões </w:t>
      </w:r>
      <w:r w:rsidR="00360451">
        <w:t xml:space="preserve">internacionais e </w:t>
      </w:r>
      <w:r>
        <w:t>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w:t>
      </w:r>
      <w:r w:rsidR="00360451">
        <w:t xml:space="preserve">padrão </w:t>
      </w:r>
      <w:r w:rsidR="00C22F01">
        <w:t xml:space="preserve">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C91A94">
        <w:fldChar w:fldCharType="begin"/>
      </w:r>
      <w:r>
        <w:instrText xml:space="preserve"> REF _Ref231614699 \r \h </w:instrText>
      </w:r>
      <w:r w:rsidR="00C91A94">
        <w:fldChar w:fldCharType="separate"/>
      </w:r>
      <w:r w:rsidR="00CF4F36">
        <w:t>2</w:t>
      </w:r>
      <w:r w:rsidR="00C91A94">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C91A94">
        <w:fldChar w:fldCharType="begin"/>
      </w:r>
      <w:r>
        <w:instrText xml:space="preserve"> REF _Ref231614736 \r \h </w:instrText>
      </w:r>
      <w:r w:rsidR="00C91A94">
        <w:fldChar w:fldCharType="separate"/>
      </w:r>
      <w:r w:rsidR="00CF4F36">
        <w:t>4</w:t>
      </w:r>
      <w:r w:rsidR="00C91A94">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C91A94">
        <w:fldChar w:fldCharType="begin"/>
      </w:r>
      <w:r>
        <w:instrText xml:space="preserve"> REF _Ref231615302 \r \h </w:instrText>
      </w:r>
      <w:r w:rsidR="00C91A94">
        <w:fldChar w:fldCharType="separate"/>
      </w:r>
      <w:r w:rsidR="00CF4F36">
        <w:t>5</w:t>
      </w:r>
      <w:r w:rsidR="00C91A94">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4119172"/>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4119173"/>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4119174"/>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4119175"/>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C91A94">
        <w:fldChar w:fldCharType="begin"/>
      </w:r>
      <w:r>
        <w:instrText xml:space="preserve"> REF _Ref232824088 \h </w:instrText>
      </w:r>
      <w:r w:rsidR="00C91A94">
        <w:fldChar w:fldCharType="separate"/>
      </w:r>
      <w:r w:rsidR="00CF4F36">
        <w:t xml:space="preserve">Figura </w:t>
      </w:r>
      <w:r w:rsidR="00CF4F36">
        <w:rPr>
          <w:noProof/>
        </w:rPr>
        <w:t>3</w:t>
      </w:r>
      <w:r w:rsidR="00CF4F36">
        <w:t>.</w:t>
      </w:r>
      <w:r w:rsidR="00CF4F36">
        <w:rPr>
          <w:noProof/>
        </w:rPr>
        <w:t>1</w:t>
      </w:r>
      <w:r w:rsidR="00C91A94">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4119138"/>
      <w:r>
        <w:t xml:space="preserve">Figura </w:t>
      </w:r>
      <w:fldSimple w:instr=" STYLEREF 1 \s ">
        <w:r w:rsidR="00CF4F36">
          <w:rPr>
            <w:noProof/>
          </w:rPr>
          <w:t>3</w:t>
        </w:r>
      </w:fldSimple>
      <w:r w:rsidR="00C21ABA">
        <w:t>.</w:t>
      </w:r>
      <w:fldSimple w:instr=" SEQ Figura \* ARABIC \s 1 ">
        <w:r w:rsidR="00CF4F3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4119176"/>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C91A94">
        <w:fldChar w:fldCharType="begin"/>
      </w:r>
      <w:r>
        <w:instrText xml:space="preserve"> REF _Ref233373072 \h </w:instrText>
      </w:r>
      <w:r w:rsidR="00C91A94">
        <w:fldChar w:fldCharType="separate"/>
      </w:r>
      <w:r w:rsidR="00CF4F36">
        <w:t xml:space="preserve">Figura </w:t>
      </w:r>
      <w:r w:rsidR="00CF4F36">
        <w:rPr>
          <w:noProof/>
        </w:rPr>
        <w:t>3</w:t>
      </w:r>
      <w:r w:rsidR="00CF4F36">
        <w:t>.</w:t>
      </w:r>
      <w:r w:rsidR="00CF4F36">
        <w:rPr>
          <w:noProof/>
        </w:rPr>
        <w:t>2</w:t>
      </w:r>
      <w:r w:rsidR="00C91A94">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4119139"/>
      <w:r>
        <w:t xml:space="preserve">Figura </w:t>
      </w:r>
      <w:fldSimple w:instr=" STYLEREF 1 \s ">
        <w:r w:rsidR="00CF4F36">
          <w:rPr>
            <w:noProof/>
          </w:rPr>
          <w:t>3</w:t>
        </w:r>
      </w:fldSimple>
      <w:r w:rsidR="00C21ABA">
        <w:t>.</w:t>
      </w:r>
      <w:fldSimple w:instr=" SEQ Figura \* ARABIC \s 1 ">
        <w:r w:rsidR="00CF4F3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4119177"/>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4119178"/>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4119179"/>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4119180"/>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4119181"/>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4119182"/>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4119183"/>
      <w:r>
        <w:t>Archiva</w:t>
      </w:r>
      <w:bookmarkEnd w:id="39"/>
    </w:p>
    <w:p w:rsidR="00DE67F6" w:rsidRDefault="00620FD0" w:rsidP="005E2516">
      <w:r>
        <w:t xml:space="preserve">O </w:t>
      </w:r>
      <w:r w:rsidR="006A742A">
        <w:t xml:space="preserve">Apache </w:t>
      </w:r>
      <w:r>
        <w:t xml:space="preserve">Archiva </w:t>
      </w:r>
      <w:r w:rsidR="007628EF">
        <w:t>(</w:t>
      </w:r>
      <w:hyperlink r:id="rId28"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C91A94">
        <w:fldChar w:fldCharType="begin"/>
      </w:r>
      <w:r>
        <w:instrText xml:space="preserve"> REF _Ref233605240 \r \h </w:instrText>
      </w:r>
      <w:r w:rsidR="00C91A94">
        <w:fldChar w:fldCharType="separate"/>
      </w:r>
      <w:r w:rsidR="00CF4F36">
        <w:t>4.3.1</w:t>
      </w:r>
      <w:r w:rsidR="00C91A94">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4119184"/>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AD7249" w:rsidP="008C2AD0">
      <w:pPr>
        <w:pStyle w:val="CentralizadoSemRecuo"/>
      </w:pPr>
      <w:r w:rsidRPr="00AD7249">
        <w:rPr>
          <w:noProof/>
        </w:rPr>
        <w:drawing>
          <wp:inline distT="0" distB="0" distL="0" distR="0">
            <wp:extent cx="5399405" cy="2676487"/>
            <wp:effectExtent l="19050" t="0" r="0" b="0"/>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58249" cy="4291981"/>
                      <a:chOff x="228576" y="533384"/>
                      <a:chExt cx="8658249" cy="4291981"/>
                    </a:xfrm>
                  </a:grpSpPr>
                  <a:sp>
                    <a:nvSpPr>
                      <a:cNvPr id="3" name="Retângulo 2"/>
                      <a:cNvSpPr/>
                    </a:nvSpPr>
                    <a:spPr>
                      <a:xfrm>
                        <a:off x="228576" y="270985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709858"/>
                        <a:ext cx="4795864"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105276" y="628650"/>
                        <a:ext cx="1738322" cy="1904997"/>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6000750" y="1985954"/>
                        <a:ext cx="282418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15026" y="626722"/>
                        <a:ext cx="1371614"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61881" y="626722"/>
                        <a:ext cx="1463055"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2" name="Retângulo de cantos arredondados 11"/>
                      <a:cNvSpPr/>
                    </a:nvSpPr>
                    <a:spPr>
                      <a:xfrm>
                        <a:off x="306300" y="4308733"/>
                        <a:ext cx="452440" cy="452440"/>
                      </a:xfrm>
                      <a:prstGeom prst="roundRect">
                        <a:avLst/>
                      </a:prstGeom>
                      <a:ln>
                        <a:prstDash val="dash"/>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815890" y="43838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36220" y="4227957"/>
                        <a:ext cx="582930" cy="597408"/>
                      </a:xfrm>
                      <a:prstGeom prst="roundRect">
                        <a:avLst/>
                      </a:pr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sp>
                    <a:nvSpPr>
                      <a:cNvPr id="16" name="Forma livre 15"/>
                      <a:cNvSpPr/>
                    </a:nvSpPr>
                    <a:spPr>
                      <a:xfrm>
                        <a:off x="4010025" y="542925"/>
                        <a:ext cx="4876800" cy="2057400"/>
                      </a:xfrm>
                      <a:custGeom>
                        <a:avLst/>
                        <a:gdLst>
                          <a:gd name="connsiteX0" fmla="*/ 0 w 4876800"/>
                          <a:gd name="connsiteY0" fmla="*/ 0 h 2057400"/>
                          <a:gd name="connsiteX1" fmla="*/ 4876800 w 4876800"/>
                          <a:gd name="connsiteY1" fmla="*/ 9525 h 2057400"/>
                          <a:gd name="connsiteX2" fmla="*/ 4876800 w 4876800"/>
                          <a:gd name="connsiteY2" fmla="*/ 1343025 h 2057400"/>
                          <a:gd name="connsiteX3" fmla="*/ 1885950 w 4876800"/>
                          <a:gd name="connsiteY3" fmla="*/ 1343025 h 2057400"/>
                          <a:gd name="connsiteX4" fmla="*/ 1885950 w 4876800"/>
                          <a:gd name="connsiteY4" fmla="*/ 2057400 h 2057400"/>
                          <a:gd name="connsiteX5" fmla="*/ 38100 w 4876800"/>
                          <a:gd name="connsiteY5" fmla="*/ 2057400 h 2057400"/>
                          <a:gd name="connsiteX6" fmla="*/ 0 w 4876800"/>
                          <a:gd name="connsiteY6" fmla="*/ 0 h 2057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76800" h="2057400">
                            <a:moveTo>
                              <a:pt x="0" y="0"/>
                            </a:moveTo>
                            <a:lnTo>
                              <a:pt x="4876800" y="9525"/>
                            </a:lnTo>
                            <a:lnTo>
                              <a:pt x="4876800" y="1343025"/>
                            </a:lnTo>
                            <a:lnTo>
                              <a:pt x="1885950" y="1343025"/>
                            </a:lnTo>
                            <a:lnTo>
                              <a:pt x="1885950" y="2057400"/>
                            </a:lnTo>
                            <a:lnTo>
                              <a:pt x="38100" y="2057400"/>
                            </a:lnTo>
                            <a:lnTo>
                              <a:pt x="0" y="0"/>
                            </a:lnTo>
                            <a:close/>
                          </a:path>
                        </a:pathLst>
                      </a:cu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6"/>
                      </a:lnRef>
                      <a:fillRef idx="1">
                        <a:schemeClr val="lt1"/>
                      </a:fillRef>
                      <a:effectRef idx="0">
                        <a:schemeClr val="accent6"/>
                      </a:effectRef>
                      <a:fontRef idx="minor">
                        <a:schemeClr val="dk1"/>
                      </a:fontRef>
                    </a:style>
                  </a:sp>
                </lc:lockedCanvas>
              </a:graphicData>
            </a:graphic>
          </wp:inline>
        </w:drawing>
      </w:r>
    </w:p>
    <w:p w:rsidR="009337A6" w:rsidRDefault="0031108B" w:rsidP="0031108B">
      <w:pPr>
        <w:pStyle w:val="Figuras"/>
      </w:pPr>
      <w:bookmarkStart w:id="42" w:name="_Ref232011817"/>
      <w:bookmarkStart w:id="43" w:name="_Toc234119140"/>
      <w:r>
        <w:t xml:space="preserve">Figura </w:t>
      </w:r>
      <w:fldSimple w:instr=" STYLEREF 1 \s ">
        <w:r w:rsidR="00CF4F36">
          <w:rPr>
            <w:noProof/>
          </w:rPr>
          <w:t>4</w:t>
        </w:r>
      </w:fldSimple>
      <w:r w:rsidR="00C21ABA">
        <w:t>.</w:t>
      </w:r>
      <w:fldSimple w:instr=" SEQ Figura \* ARABIC \s 1 ">
        <w:r w:rsidR="00CF4F3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C91A94">
        <w:fldChar w:fldCharType="begin"/>
      </w:r>
      <w:r>
        <w:instrText xml:space="preserve"> REF _Ref232011817 \h </w:instrText>
      </w:r>
      <w:r w:rsidR="00C91A94">
        <w:fldChar w:fldCharType="separate"/>
      </w:r>
      <w:r w:rsidR="00CF4F36">
        <w:t xml:space="preserve">Figura </w:t>
      </w:r>
      <w:r w:rsidR="00CF4F36">
        <w:rPr>
          <w:noProof/>
        </w:rPr>
        <w:t>4</w:t>
      </w:r>
      <w:r w:rsidR="00CF4F36">
        <w:t>.</w:t>
      </w:r>
      <w:r w:rsidR="00CF4F36">
        <w:rPr>
          <w:noProof/>
        </w:rPr>
        <w:t>1</w:t>
      </w:r>
      <w:r w:rsidR="00C91A94">
        <w:fldChar w:fldCharType="end"/>
      </w:r>
      <w:r>
        <w:t>.</w:t>
      </w:r>
    </w:p>
    <w:p w:rsidR="00EA6B70" w:rsidRDefault="00007730" w:rsidP="00FB56DE">
      <w:r>
        <w:t>P</w:t>
      </w:r>
      <w:r w:rsidR="0031108B">
        <w:t xml:space="preserve">odemos intuir da descrição dos componentes da </w:t>
      </w:r>
      <w:r w:rsidR="00C91A94">
        <w:fldChar w:fldCharType="begin"/>
      </w:r>
      <w:r w:rsidR="001A6801">
        <w:instrText xml:space="preserve"> REF _Ref232011817 \h </w:instrText>
      </w:r>
      <w:r w:rsidR="00C91A94">
        <w:fldChar w:fldCharType="separate"/>
      </w:r>
      <w:r w:rsidR="00CF4F36">
        <w:t xml:space="preserve">Figura </w:t>
      </w:r>
      <w:r w:rsidR="00CF4F36">
        <w:rPr>
          <w:noProof/>
        </w:rPr>
        <w:t>4</w:t>
      </w:r>
      <w:r w:rsidR="00CF4F36">
        <w:t>.</w:t>
      </w:r>
      <w:r w:rsidR="00CF4F36">
        <w:rPr>
          <w:noProof/>
        </w:rPr>
        <w:t>1</w:t>
      </w:r>
      <w:r w:rsidR="00C91A94">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C91A94">
        <w:fldChar w:fldCharType="begin"/>
      </w:r>
      <w:r w:rsidR="004558E4">
        <w:instrText xml:space="preserve"> REF _Ref232011817 \h </w:instrText>
      </w:r>
      <w:r w:rsidR="00C91A94">
        <w:fldChar w:fldCharType="separate"/>
      </w:r>
      <w:r w:rsidR="00CF4F36">
        <w:t xml:space="preserve">Figura </w:t>
      </w:r>
      <w:r w:rsidR="00CF4F36">
        <w:rPr>
          <w:noProof/>
        </w:rPr>
        <w:t>4</w:t>
      </w:r>
      <w:r w:rsidR="00CF4F36">
        <w:t>.</w:t>
      </w:r>
      <w:r w:rsidR="00CF4F36">
        <w:rPr>
          <w:noProof/>
        </w:rPr>
        <w:t>1</w:t>
      </w:r>
      <w:r w:rsidR="00C91A94">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4119185"/>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C91A94">
        <w:fldChar w:fldCharType="begin"/>
      </w:r>
      <w:r>
        <w:instrText xml:space="preserve"> REF _Ref232011817 \h </w:instrText>
      </w:r>
      <w:r w:rsidR="00C91A94">
        <w:fldChar w:fldCharType="separate"/>
      </w:r>
      <w:r w:rsidR="00CF4F36">
        <w:t xml:space="preserve">Figura </w:t>
      </w:r>
      <w:r w:rsidR="00CF4F36">
        <w:rPr>
          <w:noProof/>
        </w:rPr>
        <w:t>4</w:t>
      </w:r>
      <w:r w:rsidR="00CF4F36">
        <w:t>.</w:t>
      </w:r>
      <w:r w:rsidR="00CF4F36">
        <w:rPr>
          <w:noProof/>
        </w:rPr>
        <w:t>1</w:t>
      </w:r>
      <w:r w:rsidR="00C91A94">
        <w:fldChar w:fldCharType="end"/>
      </w:r>
      <w:r>
        <w:t xml:space="preserve">, detalhamos os envolvidos na tarefa de tornar o Archiva aderente à especificação RAS. Este detalhamento pode ser observado na </w:t>
      </w:r>
      <w:r w:rsidR="00C91A94">
        <w:fldChar w:fldCharType="begin"/>
      </w:r>
      <w:r>
        <w:instrText xml:space="preserve"> REF _Ref229458884 \h </w:instrText>
      </w:r>
      <w:r w:rsidR="00C91A94">
        <w:fldChar w:fldCharType="separate"/>
      </w:r>
      <w:r w:rsidR="00CF4F36">
        <w:t xml:space="preserve">Figura </w:t>
      </w:r>
      <w:r w:rsidR="00CF4F36">
        <w:rPr>
          <w:noProof/>
        </w:rPr>
        <w:t>4</w:t>
      </w:r>
      <w:r w:rsidR="00CF4F36">
        <w:t>.</w:t>
      </w:r>
      <w:r w:rsidR="00CF4F36">
        <w:rPr>
          <w:noProof/>
        </w:rPr>
        <w:t>2</w:t>
      </w:r>
      <w:r w:rsidR="00C91A94">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6.55pt;height:324pt" o:ole="">
            <v:imagedata r:id="rId29" o:title=""/>
          </v:shape>
          <o:OLEObject Type="Embed" ProgID="Visio.Drawing.11" ShapeID="_x0000_i1032" DrawAspect="Content" ObjectID="_1308343089" r:id="rId30"/>
        </w:object>
      </w:r>
    </w:p>
    <w:p w:rsidR="004F338F" w:rsidRDefault="004F338F" w:rsidP="004F338F">
      <w:pPr>
        <w:pStyle w:val="Figuras"/>
      </w:pPr>
      <w:bookmarkStart w:id="45" w:name="_Ref229458884"/>
      <w:bookmarkStart w:id="46" w:name="_Toc234119141"/>
      <w:r>
        <w:t xml:space="preserve">Figura </w:t>
      </w:r>
      <w:fldSimple w:instr=" STYLEREF 1 \s ">
        <w:r w:rsidR="00CF4F36">
          <w:rPr>
            <w:noProof/>
          </w:rPr>
          <w:t>4</w:t>
        </w:r>
      </w:fldSimple>
      <w:r w:rsidR="00C21ABA">
        <w:t>.</w:t>
      </w:r>
      <w:fldSimple w:instr=" SEQ Figura \* ARABIC \s 1 ">
        <w:r w:rsidR="00CF4F3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C91A94">
        <w:fldChar w:fldCharType="begin"/>
      </w:r>
      <w:r w:rsidR="004C466D">
        <w:instrText xml:space="preserve"> REF _Ref232011817 \h </w:instrText>
      </w:r>
      <w:r w:rsidR="00C91A94">
        <w:fldChar w:fldCharType="separate"/>
      </w:r>
      <w:r w:rsidR="00CF4F36">
        <w:t xml:space="preserve">Figura </w:t>
      </w:r>
      <w:r w:rsidR="00CF4F36">
        <w:rPr>
          <w:noProof/>
        </w:rPr>
        <w:t>4</w:t>
      </w:r>
      <w:r w:rsidR="00CF4F36">
        <w:t>.</w:t>
      </w:r>
      <w:r w:rsidR="00CF4F36">
        <w:rPr>
          <w:noProof/>
        </w:rPr>
        <w:t>1</w:t>
      </w:r>
      <w:r w:rsidR="00C91A94">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4119186"/>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C91A94">
        <w:fldChar w:fldCharType="begin"/>
      </w:r>
      <w:r w:rsidR="00325B1B">
        <w:instrText xml:space="preserve"> REF _Ref229458853 \h </w:instrText>
      </w:r>
      <w:r w:rsidR="00C91A94">
        <w:fldChar w:fldCharType="separate"/>
      </w:r>
      <w:r w:rsidR="00CF4F36">
        <w:t xml:space="preserve">Figura </w:t>
      </w:r>
      <w:r w:rsidR="00CF4F36">
        <w:rPr>
          <w:noProof/>
        </w:rPr>
        <w:t>4</w:t>
      </w:r>
      <w:r w:rsidR="00CF4F36">
        <w:t>.</w:t>
      </w:r>
      <w:r w:rsidR="00CF4F36">
        <w:rPr>
          <w:noProof/>
        </w:rPr>
        <w:t>3</w:t>
      </w:r>
      <w:r w:rsidR="00C91A94">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4119142"/>
      <w:r>
        <w:t xml:space="preserve">Figura </w:t>
      </w:r>
      <w:fldSimple w:instr=" STYLEREF 1 \s ">
        <w:r w:rsidR="00CF4F36">
          <w:rPr>
            <w:noProof/>
          </w:rPr>
          <w:t>4</w:t>
        </w:r>
      </w:fldSimple>
      <w:r w:rsidR="00C21ABA">
        <w:t>.</w:t>
      </w:r>
      <w:fldSimple w:instr=" SEQ Figura \* ARABIC \s 1 ">
        <w:r w:rsidR="00CF4F3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C91A94">
        <w:fldChar w:fldCharType="begin"/>
      </w:r>
      <w:r w:rsidR="00325B1B">
        <w:instrText xml:space="preserve"> REF _Ref229458838 \h </w:instrText>
      </w:r>
      <w:r w:rsidR="00C91A94">
        <w:fldChar w:fldCharType="separate"/>
      </w:r>
      <w:r w:rsidR="00CF4F36">
        <w:t xml:space="preserve">Figura </w:t>
      </w:r>
      <w:r w:rsidR="00CF4F36">
        <w:rPr>
          <w:noProof/>
        </w:rPr>
        <w:t>4</w:t>
      </w:r>
      <w:r w:rsidR="00CF4F36">
        <w:t>.</w:t>
      </w:r>
      <w:r w:rsidR="00CF4F36">
        <w:rPr>
          <w:noProof/>
        </w:rPr>
        <w:t>4</w:t>
      </w:r>
      <w:r w:rsidR="00C91A94">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2"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4119143"/>
      <w:r>
        <w:t xml:space="preserve">Figura </w:t>
      </w:r>
      <w:fldSimple w:instr=" STYLEREF 1 \s ">
        <w:r w:rsidR="00CF4F36">
          <w:rPr>
            <w:noProof/>
          </w:rPr>
          <w:t>4</w:t>
        </w:r>
      </w:fldSimple>
      <w:r w:rsidR="00C21ABA">
        <w:t>.</w:t>
      </w:r>
      <w:fldSimple w:instr=" SEQ Figura \* ARABIC \s 1 ">
        <w:r w:rsidR="00CF4F3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4119187"/>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4119188"/>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4119144"/>
      <w:r>
        <w:t xml:space="preserve">Figura </w:t>
      </w:r>
      <w:fldSimple w:instr=" STYLEREF 1 \s ">
        <w:r w:rsidR="00CF4F36">
          <w:rPr>
            <w:noProof/>
          </w:rPr>
          <w:t>4</w:t>
        </w:r>
      </w:fldSimple>
      <w:r w:rsidR="00C21ABA">
        <w:t>.</w:t>
      </w:r>
      <w:fldSimple w:instr=" SEQ Figura \* ARABIC \s 1 ">
        <w:r w:rsidR="00CF4F36">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Ttulo3"/>
      </w:pPr>
      <w:bookmarkStart w:id="56" w:name="_Toc234119189"/>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C91A94">
        <w:fldChar w:fldCharType="begin"/>
      </w:r>
      <w:r w:rsidR="00325B1B">
        <w:instrText xml:space="preserve"> REF _Ref229458936 \h </w:instrText>
      </w:r>
      <w:r w:rsidR="00C91A94">
        <w:fldChar w:fldCharType="separate"/>
      </w:r>
      <w:r w:rsidR="00CF4F36">
        <w:t xml:space="preserve">Figura </w:t>
      </w:r>
      <w:r w:rsidR="00CF4F36">
        <w:rPr>
          <w:noProof/>
        </w:rPr>
        <w:t>4</w:t>
      </w:r>
      <w:r w:rsidR="00CF4F36">
        <w:t>.</w:t>
      </w:r>
      <w:r w:rsidR="00CF4F36">
        <w:rPr>
          <w:noProof/>
        </w:rPr>
        <w:t>9</w:t>
      </w:r>
      <w:r w:rsidR="00C91A94">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C91A94">
        <w:rPr>
          <w:lang w:eastAsia="ar-SA"/>
        </w:rPr>
        <w:fldChar w:fldCharType="begin"/>
      </w:r>
      <w:r w:rsidR="00A306E0">
        <w:rPr>
          <w:lang w:eastAsia="ar-SA"/>
        </w:rPr>
        <w:instrText xml:space="preserve"> REF _Ref229546919 \h </w:instrText>
      </w:r>
      <w:r w:rsidR="00C91A94">
        <w:rPr>
          <w:lang w:eastAsia="ar-SA"/>
        </w:rPr>
      </w:r>
      <w:r w:rsidR="00C91A94">
        <w:rPr>
          <w:lang w:eastAsia="ar-SA"/>
        </w:rPr>
        <w:fldChar w:fldCharType="separate"/>
      </w:r>
      <w:r w:rsidR="00CF4F36">
        <w:t xml:space="preserve">Tabela </w:t>
      </w:r>
      <w:r w:rsidR="00CF4F36">
        <w:rPr>
          <w:noProof/>
        </w:rPr>
        <w:t>4</w:t>
      </w:r>
      <w:r w:rsidR="00CF4F36">
        <w:t>.</w:t>
      </w:r>
      <w:r w:rsidR="00CF4F36">
        <w:rPr>
          <w:noProof/>
        </w:rPr>
        <w:t>1</w:t>
      </w:r>
      <w:r w:rsidR="00C91A94">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4119197"/>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4119190"/>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C91A94">
        <w:fldChar w:fldCharType="begin"/>
      </w:r>
      <w:r w:rsidR="00325B1B">
        <w:instrText xml:space="preserve"> REF _Ref229458812 \h </w:instrText>
      </w:r>
      <w:r w:rsidR="00C91A94">
        <w:fldChar w:fldCharType="separate"/>
      </w:r>
      <w:r w:rsidR="00CF4F36">
        <w:t xml:space="preserve">Figura </w:t>
      </w:r>
      <w:r w:rsidR="00CF4F36">
        <w:rPr>
          <w:noProof/>
        </w:rPr>
        <w:t>4</w:t>
      </w:r>
      <w:r w:rsidR="00CF4F36">
        <w:t>.</w:t>
      </w:r>
      <w:r w:rsidR="00CF4F36">
        <w:rPr>
          <w:noProof/>
        </w:rPr>
        <w:t>6</w:t>
      </w:r>
      <w:r w:rsidR="00C91A94">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3"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4119145"/>
      <w:r>
        <w:t xml:space="preserve">Figura </w:t>
      </w:r>
      <w:fldSimple w:instr=" STYLEREF 1 \s ">
        <w:r w:rsidR="00CF4F36">
          <w:rPr>
            <w:noProof/>
          </w:rPr>
          <w:t>4</w:t>
        </w:r>
      </w:fldSimple>
      <w:r w:rsidR="00C21ABA">
        <w:t>.</w:t>
      </w:r>
      <w:fldSimple w:instr=" SEQ Figura \* ARABIC \s 1 ">
        <w:r w:rsidR="00CF4F36">
          <w:rPr>
            <w:noProof/>
          </w:rPr>
          <w:t>6</w:t>
        </w:r>
      </w:fldSimple>
      <w:bookmarkEnd w:id="60"/>
      <w:r>
        <w:t>: Tela de envio de artefato do Archiva</w:t>
      </w:r>
      <w:r w:rsidR="005275EA">
        <w:t>.</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C91A94">
        <w:fldChar w:fldCharType="begin"/>
      </w:r>
      <w:r>
        <w:instrText xml:space="preserve"> REF _Ref229723168 \h </w:instrText>
      </w:r>
      <w:r w:rsidR="00C91A94">
        <w:fldChar w:fldCharType="separate"/>
      </w:r>
      <w:r w:rsidR="00CF4F36">
        <w:t xml:space="preserve">Figura </w:t>
      </w:r>
      <w:r w:rsidR="00CF4F36">
        <w:rPr>
          <w:noProof/>
        </w:rPr>
        <w:t>4</w:t>
      </w:r>
      <w:r w:rsidR="00CF4F36">
        <w:t>.</w:t>
      </w:r>
      <w:r w:rsidR="00CF4F36">
        <w:rPr>
          <w:noProof/>
        </w:rPr>
        <w:t>7</w:t>
      </w:r>
      <w:r w:rsidR="00C91A94">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C91A94">
        <w:fldChar w:fldCharType="begin"/>
      </w:r>
      <w:r>
        <w:instrText xml:space="preserve"> REF _Ref229458761 \h </w:instrText>
      </w:r>
      <w:r w:rsidR="00C91A94">
        <w:fldChar w:fldCharType="separate"/>
      </w:r>
      <w:r w:rsidR="00CF4F36">
        <w:t xml:space="preserve">Figura </w:t>
      </w:r>
      <w:r w:rsidR="00CF4F36">
        <w:rPr>
          <w:noProof/>
        </w:rPr>
        <w:t>4</w:t>
      </w:r>
      <w:r w:rsidR="00CF4F36">
        <w:t>.</w:t>
      </w:r>
      <w:r w:rsidR="00CF4F36">
        <w:rPr>
          <w:noProof/>
        </w:rPr>
        <w:t>8</w:t>
      </w:r>
      <w:r w:rsidR="00C91A94">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3" type="#_x0000_t75" style="width:427.25pt;height:375.6pt" o:ole="">
            <v:imagedata r:id="rId34" o:title=""/>
          </v:shape>
          <o:OLEObject Type="Embed" ProgID="Visio.Drawing.11" ShapeID="_x0000_i1033" DrawAspect="Content" ObjectID="_1308343090" r:id="rId35"/>
        </w:object>
      </w:r>
    </w:p>
    <w:p w:rsidR="00402CAB" w:rsidRDefault="00402CAB" w:rsidP="00402CAB">
      <w:pPr>
        <w:pStyle w:val="Figuras"/>
      </w:pPr>
      <w:bookmarkStart w:id="63" w:name="_Ref229723168"/>
      <w:bookmarkStart w:id="64" w:name="_Toc234119146"/>
      <w:r>
        <w:t xml:space="preserve">Figura </w:t>
      </w:r>
      <w:fldSimple w:instr=" STYLEREF 1 \s ">
        <w:r w:rsidR="00CF4F36">
          <w:rPr>
            <w:noProof/>
          </w:rPr>
          <w:t>4</w:t>
        </w:r>
      </w:fldSimple>
      <w:r w:rsidR="00C21ABA">
        <w:t>.</w:t>
      </w:r>
      <w:fldSimple w:instr=" SEQ Figura \* ARABIC \s 1 ">
        <w:r w:rsidR="00CF4F36">
          <w:rPr>
            <w:noProof/>
          </w:rPr>
          <w:t>7</w:t>
        </w:r>
      </w:fldSimple>
      <w:bookmarkEnd w:id="63"/>
      <w:r>
        <w:t>: Relação entre envio de artefato e consumidores de artefato incluindo RasConsumer</w:t>
      </w:r>
      <w:r w:rsidR="005275EA">
        <w:t>.</w:t>
      </w:r>
      <w:bookmarkEnd w:id="64"/>
    </w:p>
    <w:p w:rsidR="00CD5383" w:rsidRDefault="00CD5383" w:rsidP="00CD5383">
      <w:r>
        <w:t xml:space="preserve">O método </w:t>
      </w:r>
      <w:r w:rsidRPr="002626F6">
        <w:rPr>
          <w:b/>
        </w:rPr>
        <w:t>doUpload</w:t>
      </w:r>
      <w:r>
        <w:t xml:space="preserve"> requer aquelas informações obrigatórias da tela mostrada na </w:t>
      </w:r>
      <w:r w:rsidR="00C91A94">
        <w:fldChar w:fldCharType="begin"/>
      </w:r>
      <w:r>
        <w:instrText xml:space="preserve"> REF _Ref229458812 \h </w:instrText>
      </w:r>
      <w:r w:rsidR="00C91A94">
        <w:fldChar w:fldCharType="separate"/>
      </w:r>
      <w:r w:rsidR="00CF4F36">
        <w:t xml:space="preserve">Figura </w:t>
      </w:r>
      <w:r w:rsidR="00CF4F36">
        <w:rPr>
          <w:noProof/>
        </w:rPr>
        <w:t>4</w:t>
      </w:r>
      <w:r w:rsidR="00CF4F36">
        <w:t>.</w:t>
      </w:r>
      <w:r w:rsidR="00CF4F36">
        <w:rPr>
          <w:noProof/>
        </w:rPr>
        <w:t>6</w:t>
      </w:r>
      <w:r w:rsidR="00C91A94">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C91A94">
        <w:fldChar w:fldCharType="begin"/>
      </w:r>
      <w:r>
        <w:instrText xml:space="preserve"> REF _Ref229458973 \h </w:instrText>
      </w:r>
      <w:r w:rsidR="00C91A94">
        <w:fldChar w:fldCharType="separate"/>
      </w:r>
      <w:r w:rsidR="00CF4F36">
        <w:t xml:space="preserve">Tabela </w:t>
      </w:r>
      <w:r w:rsidR="00CF4F36">
        <w:rPr>
          <w:noProof/>
        </w:rPr>
        <w:t>4</w:t>
      </w:r>
      <w:r w:rsidR="00CF4F36">
        <w:t>.</w:t>
      </w:r>
      <w:r w:rsidR="00CF4F36">
        <w:rPr>
          <w:noProof/>
        </w:rPr>
        <w:t>2</w:t>
      </w:r>
      <w:r w:rsidR="00C91A94">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C91A94">
        <w:fldChar w:fldCharType="begin"/>
      </w:r>
      <w:r w:rsidR="00325B1B">
        <w:instrText xml:space="preserve"> REF _Ref229458936 \h </w:instrText>
      </w:r>
      <w:r w:rsidR="00C91A94">
        <w:fldChar w:fldCharType="separate"/>
      </w:r>
      <w:r w:rsidR="00CF4F36">
        <w:t xml:space="preserve">Figura </w:t>
      </w:r>
      <w:r w:rsidR="00CF4F36">
        <w:rPr>
          <w:noProof/>
        </w:rPr>
        <w:t>4</w:t>
      </w:r>
      <w:r w:rsidR="00CF4F36">
        <w:t>.</w:t>
      </w:r>
      <w:r w:rsidR="00CF4F36">
        <w:rPr>
          <w:noProof/>
        </w:rPr>
        <w:t>9</w:t>
      </w:r>
      <w:r w:rsidR="00C91A94">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C91A94">
        <w:rPr>
          <w:lang w:eastAsia="ar-SA"/>
        </w:rPr>
        <w:fldChar w:fldCharType="begin"/>
      </w:r>
      <w:r w:rsidR="00325B1B">
        <w:rPr>
          <w:lang w:eastAsia="ar-SA"/>
        </w:rPr>
        <w:instrText xml:space="preserve"> REF _Ref229458973 \h </w:instrText>
      </w:r>
      <w:r w:rsidR="00C91A94">
        <w:rPr>
          <w:lang w:eastAsia="ar-SA"/>
        </w:rPr>
      </w:r>
      <w:r w:rsidR="00C91A94">
        <w:rPr>
          <w:lang w:eastAsia="ar-SA"/>
        </w:rPr>
        <w:fldChar w:fldCharType="separate"/>
      </w:r>
      <w:r w:rsidR="00CF4F36">
        <w:t xml:space="preserve">Tabela </w:t>
      </w:r>
      <w:r w:rsidR="00CF4F36">
        <w:rPr>
          <w:noProof/>
        </w:rPr>
        <w:t>4</w:t>
      </w:r>
      <w:r w:rsidR="00CF4F36">
        <w:t>.</w:t>
      </w:r>
      <w:r w:rsidR="00CF4F36">
        <w:rPr>
          <w:noProof/>
        </w:rPr>
        <w:t>2</w:t>
      </w:r>
      <w:r w:rsidR="00C91A94">
        <w:rPr>
          <w:lang w:eastAsia="ar-SA"/>
        </w:rPr>
        <w:fldChar w:fldCharType="end"/>
      </w:r>
      <w:r w:rsidR="00480C9D">
        <w:rPr>
          <w:lang w:eastAsia="ar-SA"/>
        </w:rPr>
        <w:t>:</w:t>
      </w:r>
    </w:p>
    <w:p w:rsidR="00774BC2" w:rsidRDefault="00774BC2" w:rsidP="001B1CA0">
      <w:pPr>
        <w:pStyle w:val="Tabela"/>
      </w:pPr>
      <w:bookmarkStart w:id="66" w:name="_Ref229458973"/>
      <w:bookmarkStart w:id="67" w:name="_Toc234119198"/>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1E5A3E"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C91A94">
        <w:rPr>
          <w:lang w:eastAsia="ar-SA"/>
        </w:rPr>
        <w:fldChar w:fldCharType="begin"/>
      </w:r>
      <w:r w:rsidR="00325B1B">
        <w:rPr>
          <w:lang w:eastAsia="ar-SA"/>
        </w:rPr>
        <w:instrText xml:space="preserve"> REF _Ref229458973 \h </w:instrText>
      </w:r>
      <w:r w:rsidR="00C91A94">
        <w:rPr>
          <w:lang w:eastAsia="ar-SA"/>
        </w:rPr>
      </w:r>
      <w:r w:rsidR="00C91A94">
        <w:rPr>
          <w:lang w:eastAsia="ar-SA"/>
        </w:rPr>
        <w:fldChar w:fldCharType="separate"/>
      </w:r>
      <w:r w:rsidR="00CF4F36">
        <w:t xml:space="preserve">Tabela </w:t>
      </w:r>
      <w:r w:rsidR="00CF4F36">
        <w:rPr>
          <w:noProof/>
        </w:rPr>
        <w:t>4</w:t>
      </w:r>
      <w:r w:rsidR="00CF4F36">
        <w:t>.</w:t>
      </w:r>
      <w:r w:rsidR="00CF4F36">
        <w:rPr>
          <w:noProof/>
        </w:rPr>
        <w:t>2</w:t>
      </w:r>
      <w:r w:rsidR="00C91A94">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C91A94">
        <w:rPr>
          <w:lang w:eastAsia="ar-SA"/>
        </w:rPr>
        <w:fldChar w:fldCharType="begin"/>
      </w:r>
      <w:r w:rsidR="00325B1B">
        <w:rPr>
          <w:lang w:eastAsia="ar-SA"/>
        </w:rPr>
        <w:instrText xml:space="preserve"> REF _Ref229458936 \h </w:instrText>
      </w:r>
      <w:r w:rsidR="00C91A94">
        <w:rPr>
          <w:lang w:eastAsia="ar-SA"/>
        </w:rPr>
      </w:r>
      <w:r w:rsidR="00C91A94">
        <w:rPr>
          <w:lang w:eastAsia="ar-SA"/>
        </w:rPr>
        <w:fldChar w:fldCharType="separate"/>
      </w:r>
      <w:r w:rsidR="00CF4F36">
        <w:t xml:space="preserve">Figura </w:t>
      </w:r>
      <w:r w:rsidR="00CF4F36">
        <w:rPr>
          <w:noProof/>
        </w:rPr>
        <w:t>4</w:t>
      </w:r>
      <w:r w:rsidR="00CF4F36">
        <w:t>.</w:t>
      </w:r>
      <w:r w:rsidR="00CF4F36">
        <w:rPr>
          <w:noProof/>
        </w:rPr>
        <w:t>9</w:t>
      </w:r>
      <w:r w:rsidR="00C91A94">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4" type="#_x0000_t75" style="width:426.55pt;height:236.4pt" o:ole="">
            <v:imagedata r:id="rId36" o:title=""/>
          </v:shape>
          <o:OLEObject Type="Embed" ProgID="Visio.Drawing.11" ShapeID="_x0000_i1034" DrawAspect="Content" ObjectID="_1308343091" r:id="rId37"/>
        </w:object>
      </w:r>
    </w:p>
    <w:p w:rsidR="00E94C2A" w:rsidRDefault="00E94C2A" w:rsidP="00E94C2A">
      <w:pPr>
        <w:pStyle w:val="Figuras"/>
        <w:rPr>
          <w:lang w:eastAsia="ar-SA"/>
        </w:rPr>
      </w:pPr>
      <w:bookmarkStart w:id="69" w:name="_Ref229458761"/>
      <w:bookmarkStart w:id="70" w:name="_Ref229458349"/>
      <w:bookmarkStart w:id="71" w:name="_Toc234119147"/>
      <w:r>
        <w:t xml:space="preserve">Figura </w:t>
      </w:r>
      <w:fldSimple w:instr=" STYLEREF 1 \s ">
        <w:r w:rsidR="00CF4F36">
          <w:rPr>
            <w:noProof/>
          </w:rPr>
          <w:t>4</w:t>
        </w:r>
      </w:fldSimple>
      <w:r w:rsidR="00C21ABA">
        <w:t>.</w:t>
      </w:r>
      <w:fldSimple w:instr=" SEQ Figura \* ARABIC \s 1 ">
        <w:r w:rsidR="00CF4F36">
          <w:rPr>
            <w:noProof/>
          </w:rPr>
          <w:t>8</w:t>
        </w:r>
      </w:fldSimple>
      <w:bookmarkEnd w:id="69"/>
      <w:r>
        <w:t>: Representação UML para o RasDatabaseConsumer</w:t>
      </w:r>
      <w:bookmarkEnd w:id="70"/>
      <w:r w:rsidR="005275EA">
        <w:t>.</w:t>
      </w:r>
      <w:bookmarkEnd w:id="7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C91A94">
        <w:rPr>
          <w:lang w:eastAsia="ar-SA"/>
        </w:rPr>
        <w:fldChar w:fldCharType="begin"/>
      </w:r>
      <w:r w:rsidR="00325B1B">
        <w:rPr>
          <w:lang w:eastAsia="ar-SA"/>
        </w:rPr>
        <w:instrText xml:space="preserve"> REF _Ref229458761 \h </w:instrText>
      </w:r>
      <w:r w:rsidR="00C91A94">
        <w:rPr>
          <w:lang w:eastAsia="ar-SA"/>
        </w:rPr>
      </w:r>
      <w:r w:rsidR="00C91A94">
        <w:rPr>
          <w:lang w:eastAsia="ar-SA"/>
        </w:rPr>
        <w:fldChar w:fldCharType="separate"/>
      </w:r>
      <w:r w:rsidR="00CF4F36">
        <w:t xml:space="preserve">Figura </w:t>
      </w:r>
      <w:r w:rsidR="00CF4F36">
        <w:rPr>
          <w:noProof/>
        </w:rPr>
        <w:t>4</w:t>
      </w:r>
      <w:r w:rsidR="00CF4F36">
        <w:t>.</w:t>
      </w:r>
      <w:r w:rsidR="00CF4F36">
        <w:rPr>
          <w:noProof/>
        </w:rPr>
        <w:t>8</w:t>
      </w:r>
      <w:r w:rsidR="00C91A94">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C91A94">
        <w:rPr>
          <w:lang w:eastAsia="ar-SA"/>
        </w:rPr>
        <w:fldChar w:fldCharType="begin"/>
      </w:r>
      <w:r w:rsidR="00325B1B">
        <w:rPr>
          <w:lang w:eastAsia="ar-SA"/>
        </w:rPr>
        <w:instrText xml:space="preserve"> REF _Ref229458761 \h </w:instrText>
      </w:r>
      <w:r w:rsidR="00C91A94">
        <w:rPr>
          <w:lang w:eastAsia="ar-SA"/>
        </w:rPr>
      </w:r>
      <w:r w:rsidR="00C91A94">
        <w:rPr>
          <w:lang w:eastAsia="ar-SA"/>
        </w:rPr>
        <w:fldChar w:fldCharType="separate"/>
      </w:r>
      <w:r w:rsidR="00CF4F36">
        <w:t xml:space="preserve">Figura </w:t>
      </w:r>
      <w:r w:rsidR="00CF4F36">
        <w:rPr>
          <w:noProof/>
        </w:rPr>
        <w:t>4</w:t>
      </w:r>
      <w:r w:rsidR="00CF4F36">
        <w:t>.</w:t>
      </w:r>
      <w:r w:rsidR="00CF4F36">
        <w:rPr>
          <w:noProof/>
        </w:rPr>
        <w:t>8</w:t>
      </w:r>
      <w:r w:rsidR="00C91A94">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C91A94">
        <w:rPr>
          <w:lang w:eastAsia="ar-SA"/>
        </w:rPr>
        <w:fldChar w:fldCharType="begin"/>
      </w:r>
      <w:r w:rsidR="0028073E">
        <w:rPr>
          <w:lang w:eastAsia="ar-SA"/>
        </w:rPr>
        <w:instrText xml:space="preserve"> REF _Ref229546919 \h </w:instrText>
      </w:r>
      <w:r w:rsidR="00C91A94">
        <w:rPr>
          <w:lang w:eastAsia="ar-SA"/>
        </w:rPr>
      </w:r>
      <w:r w:rsidR="00C91A94">
        <w:rPr>
          <w:lang w:eastAsia="ar-SA"/>
        </w:rPr>
        <w:fldChar w:fldCharType="separate"/>
      </w:r>
      <w:r w:rsidR="00CF4F36">
        <w:t xml:space="preserve">Tabela </w:t>
      </w:r>
      <w:r w:rsidR="00CF4F36">
        <w:rPr>
          <w:noProof/>
        </w:rPr>
        <w:t>4</w:t>
      </w:r>
      <w:r w:rsidR="00CF4F36">
        <w:t>.</w:t>
      </w:r>
      <w:r w:rsidR="00CF4F36">
        <w:rPr>
          <w:noProof/>
        </w:rPr>
        <w:t>1</w:t>
      </w:r>
      <w:r w:rsidR="00C91A94">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72" w:name="_Ref232181438"/>
      <w:bookmarkStart w:id="73" w:name="_Ref232183119"/>
      <w:bookmarkStart w:id="74" w:name="_Toc234119191"/>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8"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8936"/>
      <w:bookmarkStart w:id="76" w:name="_Ref229459005"/>
      <w:bookmarkStart w:id="77" w:name="_Toc234119148"/>
      <w:r>
        <w:t xml:space="preserve">Figura </w:t>
      </w:r>
      <w:fldSimple w:instr=" STYLEREF 1 \s ">
        <w:r w:rsidR="00CF4F36">
          <w:rPr>
            <w:noProof/>
          </w:rPr>
          <w:t>4</w:t>
        </w:r>
      </w:fldSimple>
      <w:r w:rsidR="00C21ABA">
        <w:t>.</w:t>
      </w:r>
      <w:fldSimple w:instr=" SEQ Figura \* ARABIC \s 1 ">
        <w:r w:rsidR="00CF4F36">
          <w:rPr>
            <w:noProof/>
          </w:rPr>
          <w:t>9</w:t>
        </w:r>
      </w:fldSimple>
      <w:bookmarkEnd w:id="75"/>
      <w:r>
        <w:t>: Tela de visualização de artefato JUnit do Archiva</w:t>
      </w:r>
      <w:bookmarkEnd w:id="76"/>
      <w:r w:rsidR="005275EA">
        <w:t>.</w:t>
      </w:r>
      <w:bookmarkEnd w:id="77"/>
    </w:p>
    <w:p w:rsidR="00FD0E99" w:rsidRDefault="00FD0E99" w:rsidP="00A85640">
      <w:r>
        <w:t xml:space="preserve">Na </w:t>
      </w:r>
      <w:r w:rsidR="00C91A94">
        <w:fldChar w:fldCharType="begin"/>
      </w:r>
      <w:r w:rsidR="00325B1B">
        <w:instrText xml:space="preserve"> REF _Ref229458936 \h </w:instrText>
      </w:r>
      <w:r w:rsidR="00C91A94">
        <w:fldChar w:fldCharType="separate"/>
      </w:r>
      <w:r w:rsidR="00CF4F36">
        <w:t xml:space="preserve">Figura </w:t>
      </w:r>
      <w:r w:rsidR="00CF4F36">
        <w:rPr>
          <w:noProof/>
        </w:rPr>
        <w:t>4</w:t>
      </w:r>
      <w:r w:rsidR="00CF4F36">
        <w:t>.</w:t>
      </w:r>
      <w:r w:rsidR="00CF4F36">
        <w:rPr>
          <w:noProof/>
        </w:rPr>
        <w:t>9</w:t>
      </w:r>
      <w:r w:rsidR="00C91A94">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C91A94">
        <w:fldChar w:fldCharType="begin"/>
      </w:r>
      <w:r w:rsidR="00325B1B">
        <w:instrText xml:space="preserve"> REF _Ref229458936 \h </w:instrText>
      </w:r>
      <w:r w:rsidR="00C91A94">
        <w:fldChar w:fldCharType="separate"/>
      </w:r>
      <w:r w:rsidR="00CF4F36">
        <w:t xml:space="preserve">Figura </w:t>
      </w:r>
      <w:r w:rsidR="00CF4F36">
        <w:rPr>
          <w:noProof/>
        </w:rPr>
        <w:t>4</w:t>
      </w:r>
      <w:r w:rsidR="00CF4F36">
        <w:t>.</w:t>
      </w:r>
      <w:r w:rsidR="00CF4F36">
        <w:rPr>
          <w:noProof/>
        </w:rPr>
        <w:t>9</w:t>
      </w:r>
      <w:r w:rsidR="00C91A94">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C91A94">
        <w:fldChar w:fldCharType="begin"/>
      </w:r>
      <w:r>
        <w:instrText xml:space="preserve"> REF _Ref229459209 \h </w:instrText>
      </w:r>
      <w:r w:rsidR="00C91A94">
        <w:fldChar w:fldCharType="separate"/>
      </w:r>
      <w:r w:rsidR="00CF4F36">
        <w:t xml:space="preserve">Figura </w:t>
      </w:r>
      <w:r w:rsidR="00CF4F36">
        <w:rPr>
          <w:noProof/>
        </w:rPr>
        <w:t>4</w:t>
      </w:r>
      <w:r w:rsidR="00CF4F36">
        <w:t>.</w:t>
      </w:r>
      <w:r w:rsidR="00CF4F36">
        <w:rPr>
          <w:noProof/>
        </w:rPr>
        <w:t>10</w:t>
      </w:r>
      <w:r w:rsidR="00C91A94">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9"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Ref229459209"/>
      <w:bookmarkStart w:id="79" w:name="_Toc234119149"/>
      <w:r>
        <w:t xml:space="preserve">Figura </w:t>
      </w:r>
      <w:fldSimple w:instr=" STYLEREF 1 \s ">
        <w:r w:rsidR="00CF4F36">
          <w:rPr>
            <w:noProof/>
          </w:rPr>
          <w:t>4</w:t>
        </w:r>
      </w:fldSimple>
      <w:r w:rsidR="00C21ABA">
        <w:t>.</w:t>
      </w:r>
      <w:fldSimple w:instr=" SEQ Figura \* ARABIC \s 1 ">
        <w:r w:rsidR="00CF4F36">
          <w:rPr>
            <w:noProof/>
          </w:rPr>
          <w:t>10</w:t>
        </w:r>
      </w:fldSimple>
      <w:bookmarkEnd w:id="78"/>
      <w:r>
        <w:t>: Navegação pelos artefatos do repositório</w:t>
      </w:r>
      <w:r w:rsidR="005275EA">
        <w:t>.</w:t>
      </w:r>
      <w:bookmarkEnd w:id="7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C91A94">
        <w:fldChar w:fldCharType="begin"/>
      </w:r>
      <w:r w:rsidR="003F33BE">
        <w:instrText xml:space="preserve"> REF _Ref233428694 \w \h </w:instrText>
      </w:r>
      <w:r w:rsidR="00C91A94">
        <w:fldChar w:fldCharType="separate"/>
      </w:r>
      <w:r w:rsidR="00CF4F36">
        <w:t>4.3.5.1</w:t>
      </w:r>
      <w:r w:rsidR="00C91A94">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C91A94">
        <w:fldChar w:fldCharType="begin"/>
      </w:r>
      <w:r w:rsidR="00325B1B">
        <w:instrText xml:space="preserve"> REF _Ref229459226 \h </w:instrText>
      </w:r>
      <w:r w:rsidR="00C91A94">
        <w:fldChar w:fldCharType="separate"/>
      </w:r>
      <w:r w:rsidR="00CF4F36">
        <w:t xml:space="preserve">Figura </w:t>
      </w:r>
      <w:r w:rsidR="00CF4F36">
        <w:rPr>
          <w:noProof/>
        </w:rPr>
        <w:t>4</w:t>
      </w:r>
      <w:r w:rsidR="00CF4F36">
        <w:t>.</w:t>
      </w:r>
      <w:r w:rsidR="00CF4F36">
        <w:rPr>
          <w:noProof/>
        </w:rPr>
        <w:t>11</w:t>
      </w:r>
      <w:r w:rsidR="00C91A94">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5" type="#_x0000_t75" style="width:426.55pt;height:195.6pt" o:ole="">
            <v:imagedata r:id="rId40" o:title=""/>
          </v:shape>
          <o:OLEObject Type="Embed" ProgID="Visio.Drawing.11" ShapeID="_x0000_i1035" DrawAspect="Content" ObjectID="_1308343092" r:id="rId41"/>
        </w:object>
      </w:r>
    </w:p>
    <w:p w:rsidR="005D5C49" w:rsidRPr="00EA2CEC" w:rsidRDefault="005D5C49" w:rsidP="005D5C49">
      <w:pPr>
        <w:pStyle w:val="Figuras"/>
      </w:pPr>
      <w:bookmarkStart w:id="80" w:name="_Ref229459226"/>
      <w:bookmarkStart w:id="81" w:name="_Toc234119150"/>
      <w:r>
        <w:t xml:space="preserve">Figura </w:t>
      </w:r>
      <w:fldSimple w:instr=" STYLEREF 1 \s ">
        <w:r w:rsidR="00CF4F36">
          <w:rPr>
            <w:noProof/>
          </w:rPr>
          <w:t>4</w:t>
        </w:r>
      </w:fldSimple>
      <w:r w:rsidR="00C21ABA">
        <w:t>.</w:t>
      </w:r>
      <w:fldSimple w:instr=" SEQ Figura \* ARABIC \s 1 ">
        <w:r w:rsidR="00CF4F36">
          <w:rPr>
            <w:noProof/>
          </w:rPr>
          <w:t>11</w:t>
        </w:r>
      </w:fldSimple>
      <w:bookmarkEnd w:id="80"/>
      <w:r>
        <w:t>: Relação entre elementos de visualização do modelo de projeto.</w:t>
      </w:r>
      <w:bookmarkEnd w:id="8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82" w:name="_Toc234119192"/>
      <w:r>
        <w:t>Recuperação e Pesquisa de Artefatos no Archiva</w:t>
      </w:r>
      <w:bookmarkEnd w:id="82"/>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C91A94">
        <w:fldChar w:fldCharType="begin"/>
      </w:r>
      <w:r w:rsidR="006D153D">
        <w:instrText xml:space="preserve"> REF _Ref233457786 \h </w:instrText>
      </w:r>
      <w:r w:rsidR="00C91A94">
        <w:fldChar w:fldCharType="separate"/>
      </w:r>
      <w:r w:rsidR="00CF4F36">
        <w:t xml:space="preserve">Figura </w:t>
      </w:r>
      <w:r w:rsidR="00CF4F36">
        <w:rPr>
          <w:noProof/>
        </w:rPr>
        <w:t>4</w:t>
      </w:r>
      <w:r w:rsidR="00CF4F36">
        <w:t>.</w:t>
      </w:r>
      <w:r w:rsidR="00CF4F36">
        <w:rPr>
          <w:noProof/>
        </w:rPr>
        <w:t>12</w:t>
      </w:r>
      <w:r w:rsidR="00C91A94">
        <w:fldChar w:fldCharType="end"/>
      </w:r>
      <w:r w:rsidR="006D153D">
        <w:t xml:space="preserve"> mostra uma requisição de exemplo para o sistema de pesquisa.</w:t>
      </w:r>
    </w:p>
    <w:p w:rsidR="006D153D" w:rsidRDefault="00C91A94"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position-horizontal-relative:char;mso-position-vertical-relative:line">
            <v:textbox>
              <w:txbxContent>
                <w:p w:rsidR="001E5A3E" w:rsidRPr="004F027A" w:rsidRDefault="001E5A3E"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1E5A3E" w:rsidRPr="00574ACC" w:rsidRDefault="001E5A3E"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3" w:name="_Ref233457786"/>
      <w:bookmarkStart w:id="84" w:name="_Toc234119151"/>
      <w:r>
        <w:t xml:space="preserve">Figura </w:t>
      </w:r>
      <w:fldSimple w:instr=" STYLEREF 1 \s ">
        <w:r w:rsidR="00CF4F36">
          <w:rPr>
            <w:noProof/>
          </w:rPr>
          <w:t>4</w:t>
        </w:r>
      </w:fldSimple>
      <w:r w:rsidR="00C21ABA">
        <w:t>.</w:t>
      </w:r>
      <w:fldSimple w:instr=" SEQ Figura \* ARABIC \s 1 ">
        <w:r w:rsidR="00CF4F36">
          <w:rPr>
            <w:noProof/>
          </w:rPr>
          <w:t>12</w:t>
        </w:r>
      </w:fldSimple>
      <w:bookmarkEnd w:id="83"/>
      <w:r>
        <w:t>: Requisição exemplo para o serviço de pesquisa RAS.</w:t>
      </w:r>
      <w:bookmarkEnd w:id="84"/>
    </w:p>
    <w:p w:rsidR="006D153D" w:rsidRPr="00FB31A7" w:rsidRDefault="006D153D" w:rsidP="00FD525A">
      <w:r>
        <w:t xml:space="preserve">A requisição da </w:t>
      </w:r>
      <w:r w:rsidR="00C91A94">
        <w:fldChar w:fldCharType="begin"/>
      </w:r>
      <w:r>
        <w:instrText xml:space="preserve"> REF _Ref233457786 \h </w:instrText>
      </w:r>
      <w:r w:rsidR="00C91A94">
        <w:fldChar w:fldCharType="separate"/>
      </w:r>
      <w:r w:rsidR="00CF4F36">
        <w:t xml:space="preserve">Figura </w:t>
      </w:r>
      <w:r w:rsidR="00CF4F36">
        <w:rPr>
          <w:noProof/>
        </w:rPr>
        <w:t>4</w:t>
      </w:r>
      <w:r w:rsidR="00CF4F36">
        <w:t>.</w:t>
      </w:r>
      <w:r w:rsidR="00CF4F36">
        <w:rPr>
          <w:noProof/>
        </w:rPr>
        <w:t>12</w:t>
      </w:r>
      <w:r w:rsidR="00C91A94">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C91A94">
        <w:fldChar w:fldCharType="begin"/>
      </w:r>
      <w:r>
        <w:instrText xml:space="preserve"> REF _Ref233457933 \h </w:instrText>
      </w:r>
      <w:r w:rsidR="00C91A94">
        <w:fldChar w:fldCharType="separate"/>
      </w:r>
      <w:r w:rsidR="00CF4F36">
        <w:t xml:space="preserve">Figura </w:t>
      </w:r>
      <w:r w:rsidR="00CF4F36">
        <w:rPr>
          <w:noProof/>
        </w:rPr>
        <w:t>4</w:t>
      </w:r>
      <w:r w:rsidR="00CF4F36">
        <w:t>.</w:t>
      </w:r>
      <w:r w:rsidR="00CF4F36">
        <w:rPr>
          <w:noProof/>
        </w:rPr>
        <w:t>13</w:t>
      </w:r>
      <w:r w:rsidR="00C91A94">
        <w:fldChar w:fldCharType="end"/>
      </w:r>
      <w:r>
        <w:t>.</w:t>
      </w:r>
      <w:r w:rsidR="00FB31A7">
        <w:t xml:space="preserve">A resposta para esta requisição é apresentada como na </w:t>
      </w:r>
      <w:r w:rsidR="00C91A94">
        <w:fldChar w:fldCharType="begin"/>
      </w:r>
      <w:r w:rsidR="00FB31A7">
        <w:instrText xml:space="preserve"> REF _Ref233457933 \h </w:instrText>
      </w:r>
      <w:r w:rsidR="00C91A94">
        <w:fldChar w:fldCharType="separate"/>
      </w:r>
      <w:r w:rsidR="00CF4F36">
        <w:t xml:space="preserve">Figura </w:t>
      </w:r>
      <w:r w:rsidR="00CF4F36">
        <w:rPr>
          <w:noProof/>
        </w:rPr>
        <w:t>4</w:t>
      </w:r>
      <w:r w:rsidR="00CF4F36">
        <w:t>.</w:t>
      </w:r>
      <w:r w:rsidR="00CF4F36">
        <w:rPr>
          <w:noProof/>
        </w:rPr>
        <w:t>13</w:t>
      </w:r>
      <w:r w:rsidR="00C91A94">
        <w:fldChar w:fldCharType="end"/>
      </w:r>
      <w:r w:rsidR="00FB31A7">
        <w:t xml:space="preserve">, onde vemos os descritores de duas versões para o </w:t>
      </w:r>
      <w:r w:rsidR="00FB31A7">
        <w:rPr>
          <w:i/>
        </w:rPr>
        <w:t>framework</w:t>
      </w:r>
      <w:r w:rsidR="00FB31A7">
        <w:t xml:space="preserve"> JUnit.</w:t>
      </w:r>
    </w:p>
    <w:p w:rsidR="006D153D" w:rsidRDefault="00C91A94" w:rsidP="006D153D">
      <w:pPr>
        <w:pStyle w:val="CentralizadoSemRecuo"/>
      </w:pPr>
      <w:r>
        <w:pict>
          <v:shape id="_x0000_s1038" type="#_x0000_t202" style="width:422.3pt;height:285.35pt;mso-position-horizontal-relative:char;mso-position-vertical-relative:line">
            <v:textbox>
              <w:txbxContent>
                <w:p w:rsidR="001E5A3E" w:rsidRPr="005E7F9A" w:rsidRDefault="001E5A3E" w:rsidP="005E7F9A">
                  <w:pPr>
                    <w:pStyle w:val="Cdigo"/>
                    <w:rPr>
                      <w:lang w:val="en-US"/>
                    </w:rPr>
                  </w:pPr>
                  <w:r w:rsidRPr="005E7F9A">
                    <w:rPr>
                      <w:lang w:val="en-US"/>
                    </w:rPr>
                    <w:t>HTTP/1.1 200 OK</w:t>
                  </w:r>
                </w:p>
                <w:p w:rsidR="001E5A3E" w:rsidRPr="005E7F9A" w:rsidRDefault="001E5A3E" w:rsidP="005E7F9A">
                  <w:pPr>
                    <w:pStyle w:val="Cdigo"/>
                    <w:rPr>
                      <w:lang w:val="en-US"/>
                    </w:rPr>
                  </w:pPr>
                  <w:r w:rsidRPr="005E7F9A">
                    <w:rPr>
                      <w:lang w:val="en-US"/>
                    </w:rPr>
                    <w:t>Content-Type: application/xml; charset=utf-8</w:t>
                  </w:r>
                </w:p>
                <w:p w:rsidR="001E5A3E" w:rsidRPr="005E7F9A" w:rsidRDefault="001E5A3E" w:rsidP="005E7F9A">
                  <w:pPr>
                    <w:pStyle w:val="Cdigo"/>
                    <w:rPr>
                      <w:lang w:val="en-US"/>
                    </w:rPr>
                  </w:pPr>
                  <w:r w:rsidRPr="005E7F9A">
                    <w:rPr>
                      <w:lang w:val="en-US"/>
                    </w:rPr>
                    <w:t>Content-Length: 1020</w:t>
                  </w:r>
                </w:p>
                <w:p w:rsidR="001E5A3E" w:rsidRPr="005E7F9A" w:rsidRDefault="001E5A3E" w:rsidP="005E7F9A">
                  <w:pPr>
                    <w:pStyle w:val="Cdigo"/>
                    <w:rPr>
                      <w:lang w:val="en-US"/>
                    </w:rPr>
                  </w:pPr>
                  <w:r w:rsidRPr="005E7F9A">
                    <w:rPr>
                      <w:lang w:val="en-US"/>
                    </w:rPr>
                    <w:t>Connection: Close</w:t>
                  </w:r>
                </w:p>
                <w:p w:rsidR="001E5A3E" w:rsidRPr="005E7F9A" w:rsidRDefault="001E5A3E" w:rsidP="005E7F9A">
                  <w:pPr>
                    <w:pStyle w:val="Cdigo"/>
                    <w:rPr>
                      <w:lang w:val="en-US"/>
                    </w:rPr>
                  </w:pPr>
                </w:p>
                <w:p w:rsidR="001E5A3E" w:rsidRPr="005E7F9A" w:rsidRDefault="001E5A3E" w:rsidP="005E7F9A">
                  <w:pPr>
                    <w:pStyle w:val="Cdigo"/>
                    <w:rPr>
                      <w:lang w:val="en-US"/>
                    </w:rPr>
                  </w:pPr>
                  <w:r w:rsidRPr="005E7F9A">
                    <w:rPr>
                      <w:lang w:val="en-US"/>
                    </w:rPr>
                    <w:t>&lt;?xml version="1.0" encoding="utf-8"?&gt;</w:t>
                  </w:r>
                </w:p>
                <w:p w:rsidR="001E5A3E" w:rsidRPr="005E7F9A" w:rsidRDefault="001E5A3E" w:rsidP="005E7F9A">
                  <w:pPr>
                    <w:pStyle w:val="Cdigo"/>
                    <w:rPr>
                      <w:lang w:val="en-US"/>
                    </w:rPr>
                  </w:pPr>
                  <w:r w:rsidRPr="005E7F9A">
                    <w:rPr>
                      <w:lang w:val="en-US"/>
                    </w:rPr>
                    <w:t>&lt;SearchByKeyword xmlns="http://www.ufrgs.inf.br/RAS/RepositoryService" xmlns:xsi="http://www.w3.org/2001/XMLSchema-instance" xmlns:xsd="http://www.w3.org/2001/XMLSchema"&gt;</w:t>
                  </w:r>
                </w:p>
                <w:p w:rsidR="001E5A3E" w:rsidRPr="005E7F9A" w:rsidRDefault="001E5A3E" w:rsidP="005E7F9A">
                  <w:pPr>
                    <w:pStyle w:val="Cdigo"/>
                    <w:rPr>
                      <w:lang w:val="en-US"/>
                    </w:rPr>
                  </w:pPr>
                  <w:r w:rsidRPr="005E7F9A">
                    <w:rPr>
                      <w:lang w:val="en-US"/>
                    </w:rPr>
                    <w:t xml:space="preserve">  &lt;RepositoryAssetDescriptor&gt;</w:t>
                  </w:r>
                </w:p>
                <w:p w:rsidR="001E5A3E" w:rsidRPr="005E7F9A" w:rsidRDefault="001E5A3E" w:rsidP="005E7F9A">
                  <w:pPr>
                    <w:pStyle w:val="Cdigo"/>
                    <w:rPr>
                      <w:lang w:val="en-US"/>
                    </w:rPr>
                  </w:pPr>
                  <w:r w:rsidRPr="005E7F9A">
                    <w:rPr>
                      <w:lang w:val="en-US"/>
                    </w:rPr>
                    <w:t xml:space="preserve">    &lt;Name&gt;JUnit&lt;/Name&gt;</w:t>
                  </w:r>
                </w:p>
                <w:p w:rsidR="001E5A3E" w:rsidRPr="005E7F9A" w:rsidRDefault="001E5A3E"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1E5A3E" w:rsidRPr="005E7F9A" w:rsidRDefault="001E5A3E" w:rsidP="005E7F9A">
                  <w:pPr>
                    <w:pStyle w:val="Cdigo"/>
                    <w:rPr>
                      <w:lang w:val="en-US"/>
                    </w:rPr>
                  </w:pPr>
                  <w:r w:rsidRPr="005E7F9A">
                    <w:rPr>
                      <w:lang w:val="en-US"/>
                    </w:rPr>
                    <w:t xml:space="preserve">    &lt;Url&gt;http://lo</w:t>
                  </w:r>
                  <w:r>
                    <w:rPr>
                      <w:lang w:val="en-US"/>
                    </w:rPr>
                    <w:t>calhost:8080/archiva/repository/internal/</w:t>
                  </w:r>
                  <w:r w:rsidRPr="005E7F9A">
                    <w:rPr>
                      <w:lang w:val="en-US"/>
                    </w:rPr>
                    <w:t>junit/junit/3.8.1&lt;/Url&gt;</w:t>
                  </w:r>
                </w:p>
                <w:p w:rsidR="001E5A3E" w:rsidRPr="005E7F9A" w:rsidRDefault="001E5A3E" w:rsidP="005E7F9A">
                  <w:pPr>
                    <w:pStyle w:val="Cdigo"/>
                    <w:rPr>
                      <w:lang w:val="en-US"/>
                    </w:rPr>
                  </w:pPr>
                  <w:r w:rsidRPr="005E7F9A">
                    <w:rPr>
                      <w:lang w:val="en-US"/>
                    </w:rPr>
                    <w:t xml:space="preserve">    &lt;LogicalPath&gt;junit/junit/3.8.1&lt;/LogicalPath&gt;</w:t>
                  </w:r>
                </w:p>
                <w:p w:rsidR="001E5A3E" w:rsidRPr="005E7F9A" w:rsidRDefault="001E5A3E" w:rsidP="005E7F9A">
                  <w:pPr>
                    <w:pStyle w:val="Cdigo"/>
                    <w:rPr>
                      <w:lang w:val="en-US"/>
                    </w:rPr>
                  </w:pPr>
                  <w:r w:rsidRPr="005E7F9A">
                    <w:rPr>
                      <w:lang w:val="en-US"/>
                    </w:rPr>
                    <w:t xml:space="preserve">    &lt;Version&gt;3.8.1&lt;/Version&gt;</w:t>
                  </w:r>
                </w:p>
                <w:p w:rsidR="001E5A3E" w:rsidRPr="005E7F9A" w:rsidRDefault="001E5A3E" w:rsidP="005E7F9A">
                  <w:pPr>
                    <w:pStyle w:val="Cdigo"/>
                    <w:rPr>
                      <w:lang w:val="en-US"/>
                    </w:rPr>
                  </w:pPr>
                  <w:r w:rsidRPr="005E7F9A">
                    <w:rPr>
                      <w:lang w:val="en-US"/>
                    </w:rPr>
                    <w:t xml:space="preserve">    &lt;Ranking&gt;0&lt;/Ranking&gt;</w:t>
                  </w:r>
                </w:p>
                <w:p w:rsidR="001E5A3E" w:rsidRPr="005E7F9A" w:rsidRDefault="001E5A3E" w:rsidP="005E7F9A">
                  <w:pPr>
                    <w:pStyle w:val="Cdigo"/>
                    <w:rPr>
                      <w:lang w:val="en-US"/>
                    </w:rPr>
                  </w:pPr>
                  <w:r w:rsidRPr="005E7F9A">
                    <w:rPr>
                      <w:lang w:val="en-US"/>
                    </w:rPr>
                    <w:t xml:space="preserve">  &lt;/RepositoryAssetDescriptor&gt;</w:t>
                  </w:r>
                </w:p>
                <w:p w:rsidR="001E5A3E" w:rsidRPr="005E7F9A" w:rsidRDefault="001E5A3E" w:rsidP="005E7F9A">
                  <w:pPr>
                    <w:pStyle w:val="Cdigo"/>
                    <w:rPr>
                      <w:lang w:val="en-US"/>
                    </w:rPr>
                  </w:pPr>
                  <w:r w:rsidRPr="005E7F9A">
                    <w:rPr>
                      <w:lang w:val="en-US"/>
                    </w:rPr>
                    <w:t xml:space="preserve">  &lt;RepositoryAssetDescriptor&gt;</w:t>
                  </w:r>
                </w:p>
                <w:p w:rsidR="001E5A3E" w:rsidRPr="005E7F9A" w:rsidRDefault="001E5A3E" w:rsidP="005E7F9A">
                  <w:pPr>
                    <w:pStyle w:val="Cdigo"/>
                    <w:rPr>
                      <w:lang w:val="en-US"/>
                    </w:rPr>
                  </w:pPr>
                  <w:r w:rsidRPr="005E7F9A">
                    <w:rPr>
                      <w:lang w:val="en-US"/>
                    </w:rPr>
                    <w:t xml:space="preserve">    &lt;Name&gt;JUnit&lt;/Name&gt;</w:t>
                  </w:r>
                </w:p>
                <w:p w:rsidR="001E5A3E" w:rsidRPr="005E7F9A" w:rsidRDefault="001E5A3E"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1E5A3E" w:rsidRPr="005E7F9A" w:rsidRDefault="001E5A3E" w:rsidP="005E7F9A">
                  <w:pPr>
                    <w:pStyle w:val="Cdigo"/>
                    <w:rPr>
                      <w:lang w:val="en-US"/>
                    </w:rPr>
                  </w:pPr>
                  <w:r w:rsidRPr="005E7F9A">
                    <w:rPr>
                      <w:lang w:val="en-US"/>
                    </w:rPr>
                    <w:t xml:space="preserve">    &lt;Url&gt;http://localhost:8080/archiva/repository/</w:t>
                  </w:r>
                  <w:r>
                    <w:rPr>
                      <w:lang w:val="en-US"/>
                    </w:rPr>
                    <w:t>internal/</w:t>
                  </w:r>
                  <w:r w:rsidRPr="005E7F9A">
                    <w:rPr>
                      <w:lang w:val="en-US"/>
                    </w:rPr>
                    <w:t>junit/junit/3.8.2&lt;/Url&gt;</w:t>
                  </w:r>
                </w:p>
                <w:p w:rsidR="001E5A3E" w:rsidRPr="005E7F9A" w:rsidRDefault="001E5A3E" w:rsidP="005E7F9A">
                  <w:pPr>
                    <w:pStyle w:val="Cdigo"/>
                    <w:rPr>
                      <w:lang w:val="en-US"/>
                    </w:rPr>
                  </w:pPr>
                  <w:r w:rsidRPr="005E7F9A">
                    <w:rPr>
                      <w:lang w:val="en-US"/>
                    </w:rPr>
                    <w:t xml:space="preserve">    &lt;LogicalPath&gt;junit/junit/3.8.2&lt;/LogicalPath&gt;</w:t>
                  </w:r>
                </w:p>
                <w:p w:rsidR="001E5A3E" w:rsidRPr="005E7F9A" w:rsidRDefault="001E5A3E" w:rsidP="005E7F9A">
                  <w:pPr>
                    <w:pStyle w:val="Cdigo"/>
                    <w:rPr>
                      <w:lang w:val="en-US"/>
                    </w:rPr>
                  </w:pPr>
                  <w:r w:rsidRPr="005E7F9A">
                    <w:rPr>
                      <w:lang w:val="en-US"/>
                    </w:rPr>
                    <w:t xml:space="preserve">    &lt;Version&gt;3.8.2&lt;/Version&gt;</w:t>
                  </w:r>
                </w:p>
                <w:p w:rsidR="001E5A3E" w:rsidRDefault="001E5A3E" w:rsidP="005E7F9A">
                  <w:pPr>
                    <w:pStyle w:val="Cdigo"/>
                  </w:pPr>
                  <w:r w:rsidRPr="005E7F9A">
                    <w:rPr>
                      <w:lang w:val="en-US"/>
                    </w:rPr>
                    <w:t xml:space="preserve">    </w:t>
                  </w:r>
                  <w:r>
                    <w:t>&lt;Ranking&gt;0&lt;/Ranking&gt;</w:t>
                  </w:r>
                </w:p>
                <w:p w:rsidR="001E5A3E" w:rsidRDefault="001E5A3E" w:rsidP="005E7F9A">
                  <w:pPr>
                    <w:pStyle w:val="Cdigo"/>
                  </w:pPr>
                  <w:r>
                    <w:t xml:space="preserve">  &lt;/RepositoryAssetDescriptor&gt;</w:t>
                  </w:r>
                </w:p>
                <w:p w:rsidR="001E5A3E" w:rsidRDefault="001E5A3E" w:rsidP="005E7F9A">
                  <w:pPr>
                    <w:pStyle w:val="Cdigo"/>
                  </w:pPr>
                  <w:r>
                    <w:t>&lt;/SearchByKeyword&gt;</w:t>
                  </w:r>
                </w:p>
              </w:txbxContent>
            </v:textbox>
            <w10:wrap type="none"/>
            <w10:anchorlock/>
          </v:shape>
        </w:pict>
      </w:r>
    </w:p>
    <w:p w:rsidR="006D153D" w:rsidRDefault="006D153D" w:rsidP="006D153D">
      <w:pPr>
        <w:pStyle w:val="Figuras"/>
      </w:pPr>
      <w:bookmarkStart w:id="85" w:name="_Ref233457933"/>
      <w:bookmarkStart w:id="86" w:name="_Toc234119152"/>
      <w:r>
        <w:t xml:space="preserve">Figura </w:t>
      </w:r>
      <w:fldSimple w:instr=" STYLEREF 1 \s ">
        <w:r w:rsidR="00CF4F36">
          <w:rPr>
            <w:noProof/>
          </w:rPr>
          <w:t>4</w:t>
        </w:r>
      </w:fldSimple>
      <w:r w:rsidR="00C21ABA">
        <w:t>.</w:t>
      </w:r>
      <w:fldSimple w:instr=" SEQ Figura \* ARABIC \s 1 ">
        <w:r w:rsidR="00CF4F36">
          <w:rPr>
            <w:noProof/>
          </w:rPr>
          <w:t>13</w:t>
        </w:r>
      </w:fldSimple>
      <w:bookmarkEnd w:id="85"/>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C91A94">
        <w:fldChar w:fldCharType="begin"/>
      </w:r>
      <w:r w:rsidR="00830A07">
        <w:instrText xml:space="preserve"> REF _Ref233458250 \h </w:instrText>
      </w:r>
      <w:r w:rsidR="00C91A94">
        <w:fldChar w:fldCharType="separate"/>
      </w:r>
      <w:r w:rsidR="00CF4F36">
        <w:t xml:space="preserve">Figura </w:t>
      </w:r>
      <w:r w:rsidR="00CF4F36">
        <w:rPr>
          <w:noProof/>
        </w:rPr>
        <w:t>4</w:t>
      </w:r>
      <w:r w:rsidR="00CF4F36">
        <w:t>.</w:t>
      </w:r>
      <w:r w:rsidR="00CF4F36">
        <w:rPr>
          <w:noProof/>
        </w:rPr>
        <w:t>14</w:t>
      </w:r>
      <w:r w:rsidR="00C91A94">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C91A94" w:rsidP="005A05F2">
      <w:pPr>
        <w:pStyle w:val="CentralizadoSemRecuo"/>
      </w:pPr>
      <w:r>
        <w:pict>
          <v:shape id="_x0000_s1037" type="#_x0000_t202" style="width:422.3pt;height:28.9pt;mso-position-horizontal-relative:char;mso-position-vertical-relative:line">
            <v:textbox style="mso-next-textbox:#_x0000_s1037">
              <w:txbxContent>
                <w:p w:rsidR="001E5A3E" w:rsidRPr="0047033D" w:rsidRDefault="001E5A3E"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1E5A3E" w:rsidRPr="00F53D2E" w:rsidRDefault="001E5A3E"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7" w:name="_Ref233458250"/>
      <w:bookmarkStart w:id="88" w:name="_Toc234119153"/>
      <w:r>
        <w:t xml:space="preserve">Figura </w:t>
      </w:r>
      <w:fldSimple w:instr=" STYLEREF 1 \s ">
        <w:r w:rsidR="00CF4F36">
          <w:rPr>
            <w:noProof/>
          </w:rPr>
          <w:t>4</w:t>
        </w:r>
      </w:fldSimple>
      <w:r w:rsidR="00C21ABA">
        <w:t>.</w:t>
      </w:r>
      <w:fldSimple w:instr=" SEQ Figura \* ARABIC \s 1 ">
        <w:r w:rsidR="00CF4F36">
          <w:rPr>
            <w:noProof/>
          </w:rPr>
          <w:t>14</w:t>
        </w:r>
      </w:fldSimple>
      <w:bookmarkEnd w:id="87"/>
      <w:r>
        <w:t>: Requisição exemplo para o serviço de busca por caminho lógico.</w:t>
      </w:r>
      <w:bookmarkEnd w:id="88"/>
    </w:p>
    <w:p w:rsidR="00FB31A7" w:rsidRDefault="00C91A94" w:rsidP="00FB31A7">
      <w:pPr>
        <w:pStyle w:val="CentralizadoSemRecuo"/>
      </w:pPr>
      <w:r>
        <w:pict>
          <v:shape id="_x0000_s1036" type="#_x0000_t202" style="width:422.3pt;height:176.2pt;mso-position-horizontal-relative:char;mso-position-vertical-relative:line">
            <v:textbox>
              <w:txbxContent>
                <w:p w:rsidR="001E5A3E" w:rsidRPr="005E7F9A" w:rsidRDefault="001E5A3E" w:rsidP="00FB31A7">
                  <w:pPr>
                    <w:pStyle w:val="Cdigo"/>
                    <w:rPr>
                      <w:lang w:val="en-US"/>
                    </w:rPr>
                  </w:pPr>
                  <w:r w:rsidRPr="005E7F9A">
                    <w:rPr>
                      <w:lang w:val="en-US"/>
                    </w:rPr>
                    <w:t>HTTP/1.1 200 OK</w:t>
                  </w:r>
                </w:p>
                <w:p w:rsidR="001E5A3E" w:rsidRPr="005E7F9A" w:rsidRDefault="001E5A3E" w:rsidP="00FB31A7">
                  <w:pPr>
                    <w:pStyle w:val="Cdigo"/>
                    <w:rPr>
                      <w:lang w:val="en-US"/>
                    </w:rPr>
                  </w:pPr>
                  <w:r w:rsidRPr="005E7F9A">
                    <w:rPr>
                      <w:lang w:val="en-US"/>
                    </w:rPr>
                    <w:t>Content-Type: application/xml; charset=utf-8</w:t>
                  </w:r>
                </w:p>
                <w:p w:rsidR="001E5A3E" w:rsidRPr="005E7F9A" w:rsidRDefault="001E5A3E" w:rsidP="00FB31A7">
                  <w:pPr>
                    <w:pStyle w:val="Cdigo"/>
                    <w:rPr>
                      <w:lang w:val="en-US"/>
                    </w:rPr>
                  </w:pPr>
                  <w:r w:rsidRPr="005E7F9A">
                    <w:rPr>
                      <w:lang w:val="en-US"/>
                    </w:rPr>
                    <w:t>Content-Length: 641</w:t>
                  </w:r>
                </w:p>
                <w:p w:rsidR="001E5A3E" w:rsidRPr="005E7F9A" w:rsidRDefault="001E5A3E" w:rsidP="00FB31A7">
                  <w:pPr>
                    <w:pStyle w:val="Cdigo"/>
                    <w:rPr>
                      <w:lang w:val="en-US"/>
                    </w:rPr>
                  </w:pPr>
                  <w:r w:rsidRPr="005E7F9A">
                    <w:rPr>
                      <w:lang w:val="en-US"/>
                    </w:rPr>
                    <w:t>Connection: Close</w:t>
                  </w:r>
                </w:p>
                <w:p w:rsidR="001E5A3E" w:rsidRPr="005E7F9A" w:rsidRDefault="001E5A3E" w:rsidP="00FB31A7">
                  <w:pPr>
                    <w:pStyle w:val="Cdigo"/>
                    <w:rPr>
                      <w:lang w:val="en-US"/>
                    </w:rPr>
                  </w:pPr>
                </w:p>
                <w:p w:rsidR="001E5A3E" w:rsidRPr="005E7F9A" w:rsidRDefault="001E5A3E" w:rsidP="00FB31A7">
                  <w:pPr>
                    <w:pStyle w:val="Cdigo"/>
                    <w:rPr>
                      <w:lang w:val="en-US"/>
                    </w:rPr>
                  </w:pPr>
                  <w:r w:rsidRPr="005E7F9A">
                    <w:rPr>
                      <w:lang w:val="en-US"/>
                    </w:rPr>
                    <w:t>&lt;?xml version="1.0" encoding="utf-8"?&gt;</w:t>
                  </w:r>
                </w:p>
                <w:p w:rsidR="001E5A3E" w:rsidRPr="005E7F9A" w:rsidRDefault="001E5A3E" w:rsidP="00FB31A7">
                  <w:pPr>
                    <w:pStyle w:val="Cdigo"/>
                    <w:rPr>
                      <w:lang w:val="en-US"/>
                    </w:rPr>
                  </w:pPr>
                  <w:r w:rsidRPr="005E7F9A">
                    <w:rPr>
                      <w:lang w:val="en-US"/>
                    </w:rPr>
                    <w:t>&lt;SearchByLogicalPath xmlns="http://www.ufrgs.inf.br/RAS/RepositoryService" xmlns:xsi="http://www.w3.org/2001/XMLSchema-instance" xmlns:xsd="http://www.w3.org/2001/XMLSchema"&gt;</w:t>
                  </w:r>
                </w:p>
                <w:p w:rsidR="001E5A3E" w:rsidRPr="005E7F9A" w:rsidRDefault="001E5A3E" w:rsidP="00FB31A7">
                  <w:pPr>
                    <w:pStyle w:val="Cdigo"/>
                    <w:rPr>
                      <w:lang w:val="en-US"/>
                    </w:rPr>
                  </w:pPr>
                  <w:r w:rsidRPr="005E7F9A">
                    <w:rPr>
                      <w:lang w:val="en-US"/>
                    </w:rPr>
                    <w:t xml:space="preserve">  &lt;RepositoryFolderDescriptor&gt;</w:t>
                  </w:r>
                </w:p>
                <w:p w:rsidR="001E5A3E" w:rsidRPr="005E7F9A" w:rsidRDefault="001E5A3E" w:rsidP="00FB31A7">
                  <w:pPr>
                    <w:pStyle w:val="Cdigo"/>
                    <w:rPr>
                      <w:lang w:val="en-US"/>
                    </w:rPr>
                  </w:pPr>
                  <w:r w:rsidRPr="005E7F9A">
                    <w:rPr>
                      <w:lang w:val="en-US"/>
                    </w:rPr>
                    <w:t xml:space="preserve">    &lt;Name&gt;3.8.1&lt;/Name&gt;</w:t>
                  </w:r>
                </w:p>
                <w:p w:rsidR="001E5A3E" w:rsidRPr="005E7F9A" w:rsidRDefault="001E5A3E" w:rsidP="00FB31A7">
                  <w:pPr>
                    <w:pStyle w:val="Cdigo"/>
                    <w:rPr>
                      <w:lang w:val="en-US"/>
                    </w:rPr>
                  </w:pPr>
                  <w:r w:rsidRPr="005E7F9A">
                    <w:rPr>
                      <w:lang w:val="en-US"/>
                    </w:rPr>
                    <w:t xml:space="preserve">    &lt;LogicalPath&gt;junit/junit/3.8.1&lt;/LogicalPath&gt;</w:t>
                  </w:r>
                </w:p>
                <w:p w:rsidR="001E5A3E" w:rsidRPr="005E7F9A" w:rsidRDefault="001E5A3E" w:rsidP="00FB31A7">
                  <w:pPr>
                    <w:pStyle w:val="Cdigo"/>
                    <w:rPr>
                      <w:lang w:val="en-US"/>
                    </w:rPr>
                  </w:pPr>
                  <w:r w:rsidRPr="005E7F9A">
                    <w:rPr>
                      <w:lang w:val="en-US"/>
                    </w:rPr>
                    <w:t xml:space="preserve">  &lt;/RepositoryFolderDescriptor&gt;</w:t>
                  </w:r>
                </w:p>
                <w:p w:rsidR="001E5A3E" w:rsidRPr="005E7F9A" w:rsidRDefault="001E5A3E" w:rsidP="00FB31A7">
                  <w:pPr>
                    <w:pStyle w:val="Cdigo"/>
                    <w:rPr>
                      <w:lang w:val="en-US"/>
                    </w:rPr>
                  </w:pPr>
                  <w:r w:rsidRPr="005E7F9A">
                    <w:rPr>
                      <w:lang w:val="en-US"/>
                    </w:rPr>
                    <w:t xml:space="preserve">  &lt;RepositoryFolderDescriptor&gt;</w:t>
                  </w:r>
                </w:p>
                <w:p w:rsidR="001E5A3E" w:rsidRPr="005E7F9A" w:rsidRDefault="001E5A3E" w:rsidP="00FB31A7">
                  <w:pPr>
                    <w:pStyle w:val="Cdigo"/>
                    <w:rPr>
                      <w:lang w:val="en-US"/>
                    </w:rPr>
                  </w:pPr>
                  <w:r w:rsidRPr="005E7F9A">
                    <w:rPr>
                      <w:lang w:val="en-US"/>
                    </w:rPr>
                    <w:t xml:space="preserve">    &lt;Name&gt;3.8.2&lt;/Name&gt;</w:t>
                  </w:r>
                </w:p>
                <w:p w:rsidR="001E5A3E" w:rsidRPr="005E7F9A" w:rsidRDefault="001E5A3E" w:rsidP="00FB31A7">
                  <w:pPr>
                    <w:pStyle w:val="Cdigo"/>
                    <w:rPr>
                      <w:lang w:val="en-US"/>
                    </w:rPr>
                  </w:pPr>
                  <w:r w:rsidRPr="005E7F9A">
                    <w:rPr>
                      <w:lang w:val="en-US"/>
                    </w:rPr>
                    <w:t xml:space="preserve">    &lt;LogicalPath&gt;junit/junit/3.8.2&lt;/LogicalPath&gt;</w:t>
                  </w:r>
                </w:p>
                <w:p w:rsidR="001E5A3E" w:rsidRDefault="001E5A3E" w:rsidP="00FB31A7">
                  <w:pPr>
                    <w:pStyle w:val="Cdigo"/>
                  </w:pPr>
                  <w:r w:rsidRPr="005E7F9A">
                    <w:rPr>
                      <w:lang w:val="en-US"/>
                    </w:rPr>
                    <w:t xml:space="preserve">  </w:t>
                  </w:r>
                  <w:r>
                    <w:t>&lt;/RepositoryFolderDescriptor&gt;</w:t>
                  </w:r>
                </w:p>
                <w:p w:rsidR="001E5A3E" w:rsidRDefault="001E5A3E" w:rsidP="00FB31A7">
                  <w:pPr>
                    <w:pStyle w:val="Cdigo"/>
                  </w:pPr>
                  <w:r>
                    <w:t>&lt;/SearchByLogicalPath&gt;</w:t>
                  </w:r>
                </w:p>
              </w:txbxContent>
            </v:textbox>
            <w10:wrap type="none"/>
            <w10:anchorlock/>
          </v:shape>
        </w:pict>
      </w:r>
    </w:p>
    <w:p w:rsidR="00FB31A7" w:rsidRDefault="00FB31A7" w:rsidP="00FB31A7">
      <w:pPr>
        <w:pStyle w:val="Figuras"/>
      </w:pPr>
      <w:bookmarkStart w:id="89" w:name="_Ref233458290"/>
      <w:bookmarkStart w:id="90" w:name="_Toc234119154"/>
      <w:r>
        <w:t xml:space="preserve">Figura </w:t>
      </w:r>
      <w:fldSimple w:instr=" STYLEREF 1 \s ">
        <w:r w:rsidR="00CF4F36">
          <w:rPr>
            <w:noProof/>
          </w:rPr>
          <w:t>4</w:t>
        </w:r>
      </w:fldSimple>
      <w:r w:rsidR="00C21ABA">
        <w:t>.</w:t>
      </w:r>
      <w:fldSimple w:instr=" SEQ Figura \* ARABIC \s 1 ">
        <w:r w:rsidR="00CF4F36">
          <w:rPr>
            <w:noProof/>
          </w:rPr>
          <w:t>15</w:t>
        </w:r>
      </w:fldSimple>
      <w:bookmarkEnd w:id="89"/>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C91A94">
        <w:fldChar w:fldCharType="begin"/>
      </w:r>
      <w:r w:rsidR="00830A07">
        <w:instrText xml:space="preserve"> REF _Ref233458290 \h </w:instrText>
      </w:r>
      <w:r w:rsidR="00C91A94">
        <w:fldChar w:fldCharType="separate"/>
      </w:r>
      <w:r w:rsidR="00CF4F36">
        <w:t xml:space="preserve">Figura </w:t>
      </w:r>
      <w:r w:rsidR="00CF4F36">
        <w:rPr>
          <w:noProof/>
        </w:rPr>
        <w:t>4</w:t>
      </w:r>
      <w:r w:rsidR="00CF4F36">
        <w:t>.</w:t>
      </w:r>
      <w:r w:rsidR="00CF4F36">
        <w:rPr>
          <w:noProof/>
        </w:rPr>
        <w:t>15</w:t>
      </w:r>
      <w:r w:rsidR="00C91A94">
        <w:fldChar w:fldCharType="end"/>
      </w:r>
      <w:r w:rsidR="00830A07">
        <w:t xml:space="preserve"> é </w:t>
      </w:r>
      <w:r w:rsidR="00D412C9">
        <w:t xml:space="preserve">apresentada </w:t>
      </w:r>
      <w:r w:rsidR="00830A07">
        <w:t xml:space="preserve">pela </w:t>
      </w:r>
      <w:r w:rsidR="00C91A94">
        <w:fldChar w:fldCharType="begin"/>
      </w:r>
      <w:r w:rsidR="00830A07">
        <w:instrText xml:space="preserve"> REF _Ref233458290 \h </w:instrText>
      </w:r>
      <w:r w:rsidR="00C91A94">
        <w:fldChar w:fldCharType="separate"/>
      </w:r>
      <w:r w:rsidR="00CF4F36">
        <w:t xml:space="preserve">Figura </w:t>
      </w:r>
      <w:r w:rsidR="00CF4F36">
        <w:rPr>
          <w:noProof/>
        </w:rPr>
        <w:t>4</w:t>
      </w:r>
      <w:r w:rsidR="00CF4F36">
        <w:t>.</w:t>
      </w:r>
      <w:r w:rsidR="00CF4F36">
        <w:rPr>
          <w:noProof/>
        </w:rPr>
        <w:t>15</w:t>
      </w:r>
      <w:r w:rsidR="00C91A94">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91" w:name="_Ref233428694"/>
      <w:r>
        <w:t>A Pesquisa no Archiva</w:t>
      </w:r>
      <w:bookmarkEnd w:id="91"/>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C91A94">
        <w:fldChar w:fldCharType="begin"/>
      </w:r>
      <w:r w:rsidR="00485E5C">
        <w:instrText xml:space="preserve"> REF _Ref233606946 \h </w:instrText>
      </w:r>
      <w:r w:rsidR="00C91A94">
        <w:fldChar w:fldCharType="separate"/>
      </w:r>
      <w:r w:rsidR="00CF4F36">
        <w:t xml:space="preserve">Figura </w:t>
      </w:r>
      <w:r w:rsidR="00CF4F36">
        <w:rPr>
          <w:noProof/>
        </w:rPr>
        <w:t>4</w:t>
      </w:r>
      <w:r w:rsidR="00CF4F36">
        <w:t>.</w:t>
      </w:r>
      <w:r w:rsidR="00CF4F36">
        <w:rPr>
          <w:noProof/>
        </w:rPr>
        <w:t>16</w:t>
      </w:r>
      <w:r w:rsidR="00C91A94">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2"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2" w:name="_Ref233606946"/>
      <w:bookmarkStart w:id="93" w:name="_Toc234119155"/>
      <w:r>
        <w:t xml:space="preserve">Figura </w:t>
      </w:r>
      <w:fldSimple w:instr=" STYLEREF 1 \s ">
        <w:r w:rsidR="00CF4F36">
          <w:rPr>
            <w:noProof/>
          </w:rPr>
          <w:t>4</w:t>
        </w:r>
      </w:fldSimple>
      <w:r w:rsidR="00C21ABA">
        <w:t>.</w:t>
      </w:r>
      <w:fldSimple w:instr=" SEQ Figura \* ARABIC \s 1 ">
        <w:r w:rsidR="00CF4F36">
          <w:rPr>
            <w:noProof/>
          </w:rPr>
          <w:t>16</w:t>
        </w:r>
      </w:fldSimple>
      <w:bookmarkEnd w:id="92"/>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94" w:name="_Ref233647984"/>
      <w:r>
        <w:t>Procura por Palavra-Chave</w:t>
      </w:r>
      <w:bookmarkEnd w:id="94"/>
    </w:p>
    <w:p w:rsidR="004C0532" w:rsidRDefault="004C0532" w:rsidP="004C0532">
      <w:r>
        <w:t xml:space="preserve">O diagrama da </w:t>
      </w:r>
      <w:r w:rsidR="00C91A94">
        <w:fldChar w:fldCharType="begin"/>
      </w:r>
      <w:r>
        <w:instrText xml:space="preserve"> REF _Ref229740404 \h </w:instrText>
      </w:r>
      <w:r w:rsidR="00C91A94">
        <w:fldChar w:fldCharType="separate"/>
      </w:r>
      <w:r w:rsidR="00CF4F36">
        <w:t xml:space="preserve">Figura </w:t>
      </w:r>
      <w:r w:rsidR="00CF4F36">
        <w:rPr>
          <w:noProof/>
        </w:rPr>
        <w:t>4</w:t>
      </w:r>
      <w:r w:rsidR="00CF4F36">
        <w:t>.</w:t>
      </w:r>
      <w:r w:rsidR="00CF4F36">
        <w:rPr>
          <w:noProof/>
        </w:rPr>
        <w:t>17</w:t>
      </w:r>
      <w:r w:rsidR="00C91A94">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6" type="#_x0000_t75" style="width:426.55pt;height:313.8pt" o:ole="">
            <v:imagedata r:id="rId43" o:title=""/>
          </v:shape>
          <o:OLEObject Type="Embed" ProgID="Visio.Drawing.11" ShapeID="_x0000_i1036" DrawAspect="Content" ObjectID="_1308343093" r:id="rId44"/>
        </w:object>
      </w:r>
    </w:p>
    <w:p w:rsidR="00E602C8" w:rsidRPr="002537DB" w:rsidRDefault="00E602C8" w:rsidP="00E602C8">
      <w:pPr>
        <w:pStyle w:val="Figuras"/>
      </w:pPr>
      <w:bookmarkStart w:id="95" w:name="_Ref229740404"/>
      <w:bookmarkStart w:id="96" w:name="_Toc234119156"/>
      <w:r>
        <w:t xml:space="preserve">Figura </w:t>
      </w:r>
      <w:fldSimple w:instr=" STYLEREF 1 \s ">
        <w:r w:rsidR="00CF4F36">
          <w:rPr>
            <w:noProof/>
          </w:rPr>
          <w:t>4</w:t>
        </w:r>
      </w:fldSimple>
      <w:r w:rsidR="00C21ABA">
        <w:t>.</w:t>
      </w:r>
      <w:fldSimple w:instr=" SEQ Figura \* ARABIC \s 1 ">
        <w:r w:rsidR="00CF4F36">
          <w:rPr>
            <w:noProof/>
          </w:rPr>
          <w:t>17</w:t>
        </w:r>
      </w:fldSimple>
      <w:bookmarkEnd w:id="95"/>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C91A94">
        <w:fldChar w:fldCharType="begin"/>
      </w:r>
      <w:r w:rsidR="00701ABE">
        <w:instrText xml:space="preserve"> REF _Ref229740404 \h </w:instrText>
      </w:r>
      <w:r w:rsidR="00C91A94">
        <w:fldChar w:fldCharType="separate"/>
      </w:r>
      <w:r w:rsidR="00CF4F36">
        <w:t xml:space="preserve">Figura </w:t>
      </w:r>
      <w:r w:rsidR="00CF4F36">
        <w:rPr>
          <w:noProof/>
        </w:rPr>
        <w:t>4</w:t>
      </w:r>
      <w:r w:rsidR="00CF4F36">
        <w:t>.</w:t>
      </w:r>
      <w:r w:rsidR="00CF4F36">
        <w:rPr>
          <w:noProof/>
        </w:rPr>
        <w:t>17</w:t>
      </w:r>
      <w:r w:rsidR="00C91A94">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C91A94">
        <w:fldChar w:fldCharType="begin"/>
      </w:r>
      <w:r w:rsidR="005E46AD">
        <w:instrText xml:space="preserve"> REF _Ref232181438 \w \h </w:instrText>
      </w:r>
      <w:r w:rsidR="00C91A94">
        <w:fldChar w:fldCharType="separate"/>
      </w:r>
      <w:r w:rsidR="00CF4F36">
        <w:t>4.3.4</w:t>
      </w:r>
      <w:r w:rsidR="00C91A94">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C91A94">
        <w:fldChar w:fldCharType="begin"/>
      </w:r>
      <w:r w:rsidR="00DA540F">
        <w:instrText xml:space="preserve"> REF _Ref231016998 \h </w:instrText>
      </w:r>
      <w:r w:rsidR="00C91A94">
        <w:fldChar w:fldCharType="separate"/>
      </w:r>
      <w:r w:rsidR="00CF4F36">
        <w:t xml:space="preserve">Figura </w:t>
      </w:r>
      <w:r w:rsidR="00CF4F36">
        <w:rPr>
          <w:noProof/>
        </w:rPr>
        <w:t>4</w:t>
      </w:r>
      <w:r w:rsidR="00CF4F36">
        <w:t>.</w:t>
      </w:r>
      <w:r w:rsidR="00CF4F36">
        <w:rPr>
          <w:noProof/>
        </w:rPr>
        <w:t>18</w:t>
      </w:r>
      <w:r w:rsidR="00C91A94">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7" type="#_x0000_t75" style="width:389.9pt;height:245.2pt" o:ole="">
            <v:imagedata r:id="rId45" o:title=""/>
          </v:shape>
          <o:OLEObject Type="Embed" ProgID="Visio.Drawing.11" ShapeID="_x0000_i1037" DrawAspect="Content" ObjectID="_1308343094" r:id="rId46"/>
        </w:object>
      </w:r>
    </w:p>
    <w:p w:rsidR="00BA0744" w:rsidRDefault="00DA540F" w:rsidP="00DA540F">
      <w:pPr>
        <w:pStyle w:val="Figuras"/>
      </w:pPr>
      <w:bookmarkStart w:id="97" w:name="_Ref231016998"/>
      <w:bookmarkStart w:id="98" w:name="_Ref231016990"/>
      <w:bookmarkStart w:id="99" w:name="_Toc234119157"/>
      <w:r>
        <w:t xml:space="preserve">Figura </w:t>
      </w:r>
      <w:fldSimple w:instr=" STYLEREF 1 \s ">
        <w:r w:rsidR="00CF4F36">
          <w:rPr>
            <w:noProof/>
          </w:rPr>
          <w:t>4</w:t>
        </w:r>
      </w:fldSimple>
      <w:r w:rsidR="00C21ABA">
        <w:t>.</w:t>
      </w:r>
      <w:fldSimple w:instr=" SEQ Figura \* ARABIC \s 1 ">
        <w:r w:rsidR="00CF4F36">
          <w:rPr>
            <w:noProof/>
          </w:rPr>
          <w:t>18</w:t>
        </w:r>
      </w:fldSimple>
      <w:bookmarkEnd w:id="97"/>
      <w:r>
        <w:t>: Diagrama de Seqüência da operação de pesquisa</w:t>
      </w:r>
      <w:bookmarkEnd w:id="98"/>
      <w:r w:rsidR="00D578CB">
        <w:t xml:space="preserve"> por palavra-chave</w:t>
      </w:r>
      <w:r w:rsidR="002C6A88">
        <w:t>.</w:t>
      </w:r>
      <w:bookmarkEnd w:id="99"/>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C91A94">
        <w:fldChar w:fldCharType="begin"/>
      </w:r>
      <w:r w:rsidR="00CE1110">
        <w:instrText xml:space="preserve"> REF _Ref229459209 \h </w:instrText>
      </w:r>
      <w:r w:rsidR="00C91A94">
        <w:fldChar w:fldCharType="separate"/>
      </w:r>
      <w:r w:rsidR="00CF4F36">
        <w:t xml:space="preserve">Figura </w:t>
      </w:r>
      <w:r w:rsidR="00CF4F36">
        <w:rPr>
          <w:noProof/>
        </w:rPr>
        <w:t>4</w:t>
      </w:r>
      <w:r w:rsidR="00CF4F36">
        <w:t>.</w:t>
      </w:r>
      <w:r w:rsidR="00CF4F36">
        <w:rPr>
          <w:noProof/>
        </w:rPr>
        <w:t>10</w:t>
      </w:r>
      <w:r w:rsidR="00C91A94">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C91A94">
        <w:fldChar w:fldCharType="begin"/>
      </w:r>
      <w:r w:rsidR="009C5298">
        <w:instrText xml:space="preserve"> REF _Ref229459209 \h </w:instrText>
      </w:r>
      <w:r w:rsidR="00C91A94">
        <w:fldChar w:fldCharType="separate"/>
      </w:r>
      <w:r w:rsidR="00CF4F36">
        <w:t xml:space="preserve">Figura </w:t>
      </w:r>
      <w:r w:rsidR="00CF4F36">
        <w:rPr>
          <w:noProof/>
        </w:rPr>
        <w:t>4</w:t>
      </w:r>
      <w:r w:rsidR="00CF4F36">
        <w:t>.</w:t>
      </w:r>
      <w:r w:rsidR="00CF4F36">
        <w:rPr>
          <w:noProof/>
        </w:rPr>
        <w:t>10</w:t>
      </w:r>
      <w:r w:rsidR="00C91A94">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C91A94">
        <w:fldChar w:fldCharType="begin"/>
      </w:r>
      <w:r w:rsidR="006E64AD">
        <w:instrText xml:space="preserve"> REF _Ref232262938 \h </w:instrText>
      </w:r>
      <w:r w:rsidR="00C91A94">
        <w:fldChar w:fldCharType="separate"/>
      </w:r>
      <w:r w:rsidR="00CF4F36">
        <w:t xml:space="preserve">Tabela </w:t>
      </w:r>
      <w:r w:rsidR="00CF4F36">
        <w:rPr>
          <w:noProof/>
        </w:rPr>
        <w:t>4</w:t>
      </w:r>
      <w:r w:rsidR="00CF4F36">
        <w:t>.</w:t>
      </w:r>
      <w:r w:rsidR="00CF4F36">
        <w:rPr>
          <w:noProof/>
        </w:rPr>
        <w:t>3</w:t>
      </w:r>
      <w:r w:rsidR="00C91A94">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0" w:name="_Ref232262938"/>
      <w:bookmarkStart w:id="101" w:name="_Toc234119199"/>
      <w:r>
        <w:t xml:space="preserve">Tabela </w:t>
      </w:r>
      <w:fldSimple w:instr=" STYLEREF 1 \s ">
        <w:r w:rsidR="00CF4F36">
          <w:rPr>
            <w:noProof/>
          </w:rPr>
          <w:t>4</w:t>
        </w:r>
      </w:fldSimple>
      <w:r>
        <w:t>.</w:t>
      </w:r>
      <w:fldSimple w:instr=" SEQ Tabela \* ARABIC \s 1 ">
        <w:r w:rsidR="00CF4F36">
          <w:rPr>
            <w:noProof/>
          </w:rPr>
          <w:t>3</w:t>
        </w:r>
      </w:fldSimple>
      <w:bookmarkEnd w:id="100"/>
      <w:r>
        <w:t xml:space="preserve">: Requisições </w:t>
      </w:r>
      <w:r w:rsidR="00AB5839">
        <w:t xml:space="preserve">RAS </w:t>
      </w:r>
      <w:r>
        <w:t>que fazem sentido para o contexto do Archiva</w:t>
      </w:r>
      <w:bookmarkEnd w:id="101"/>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C91A94">
        <w:fldChar w:fldCharType="begin"/>
      </w:r>
      <w:r>
        <w:instrText xml:space="preserve"> REF _Ref232183119 \w \h </w:instrText>
      </w:r>
      <w:r w:rsidR="00C91A94">
        <w:fldChar w:fldCharType="separate"/>
      </w:r>
      <w:r w:rsidR="00CF4F36">
        <w:t>4.3.4</w:t>
      </w:r>
      <w:r w:rsidR="00C91A94">
        <w:fldChar w:fldCharType="end"/>
      </w:r>
      <w:r>
        <w:t xml:space="preserve">. A classe </w:t>
      </w:r>
      <w:r w:rsidRPr="0058337D">
        <w:rPr>
          <w:b/>
        </w:rPr>
        <w:t>BrowseAction</w:t>
      </w:r>
      <w:r>
        <w:t xml:space="preserve"> é responsável por construir as informações da </w:t>
      </w:r>
      <w:r w:rsidR="00C91A94">
        <w:fldChar w:fldCharType="begin"/>
      </w:r>
      <w:r>
        <w:instrText xml:space="preserve"> REF _Ref229459209 \h </w:instrText>
      </w:r>
      <w:r w:rsidR="00C91A94">
        <w:fldChar w:fldCharType="separate"/>
      </w:r>
      <w:r w:rsidR="00CF4F36">
        <w:t xml:space="preserve">Figura </w:t>
      </w:r>
      <w:r w:rsidR="00CF4F36">
        <w:rPr>
          <w:noProof/>
        </w:rPr>
        <w:t>4</w:t>
      </w:r>
      <w:r w:rsidR="00CF4F36">
        <w:t>.</w:t>
      </w:r>
      <w:r w:rsidR="00CF4F36">
        <w:rPr>
          <w:noProof/>
        </w:rPr>
        <w:t>10</w:t>
      </w:r>
      <w:r w:rsidR="00C91A94">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C91A94">
        <w:fldChar w:fldCharType="begin"/>
      </w:r>
      <w:r w:rsidR="00AB5839">
        <w:instrText xml:space="preserve"> REF _Ref232262938 \h </w:instrText>
      </w:r>
      <w:r w:rsidR="00C91A94">
        <w:fldChar w:fldCharType="separate"/>
      </w:r>
      <w:r w:rsidR="00CF4F36">
        <w:t xml:space="preserve">Tabela </w:t>
      </w:r>
      <w:r w:rsidR="00CF4F36">
        <w:rPr>
          <w:noProof/>
        </w:rPr>
        <w:t>4</w:t>
      </w:r>
      <w:r w:rsidR="00CF4F36">
        <w:t>.</w:t>
      </w:r>
      <w:r w:rsidR="00CF4F36">
        <w:rPr>
          <w:noProof/>
        </w:rPr>
        <w:t>3</w:t>
      </w:r>
      <w:r w:rsidR="00C91A94">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C91A94">
        <w:fldChar w:fldCharType="begin"/>
      </w:r>
      <w:r w:rsidR="00820EA0">
        <w:instrText xml:space="preserve"> REF _Ref229459226 \h </w:instrText>
      </w:r>
      <w:r w:rsidR="00C91A94">
        <w:fldChar w:fldCharType="separate"/>
      </w:r>
      <w:r w:rsidR="00CF4F36">
        <w:t xml:space="preserve">Figura </w:t>
      </w:r>
      <w:r w:rsidR="00CF4F36">
        <w:rPr>
          <w:noProof/>
        </w:rPr>
        <w:t>4</w:t>
      </w:r>
      <w:r w:rsidR="00CF4F36">
        <w:t>.</w:t>
      </w:r>
      <w:r w:rsidR="00CF4F36">
        <w:rPr>
          <w:noProof/>
        </w:rPr>
        <w:t>11</w:t>
      </w:r>
      <w:r w:rsidR="00C91A94">
        <w:fldChar w:fldCharType="end"/>
      </w:r>
      <w:r w:rsidR="002C6857">
        <w:t xml:space="preserve"> salientando os métodos de pesquisa e a classe </w:t>
      </w:r>
      <w:r w:rsidR="002C6857">
        <w:rPr>
          <w:b/>
        </w:rPr>
        <w:t>BrowsingResults</w:t>
      </w:r>
      <w:r w:rsidR="004C0532">
        <w:t xml:space="preserve"> na </w:t>
      </w:r>
      <w:r w:rsidR="00C91A94">
        <w:fldChar w:fldCharType="begin"/>
      </w:r>
      <w:r w:rsidR="004C0532">
        <w:instrText xml:space="preserve"> REF _Ref233607090 \h </w:instrText>
      </w:r>
      <w:r w:rsidR="00C91A94">
        <w:fldChar w:fldCharType="separate"/>
      </w:r>
      <w:r w:rsidR="00CF4F36">
        <w:t xml:space="preserve">Figura </w:t>
      </w:r>
      <w:r w:rsidR="00CF4F36">
        <w:rPr>
          <w:noProof/>
        </w:rPr>
        <w:t>4</w:t>
      </w:r>
      <w:r w:rsidR="00CF4F36">
        <w:t>.</w:t>
      </w:r>
      <w:r w:rsidR="00CF4F36">
        <w:rPr>
          <w:noProof/>
        </w:rPr>
        <w:t>19</w:t>
      </w:r>
      <w:r w:rsidR="00C91A94">
        <w:fldChar w:fldCharType="end"/>
      </w:r>
    </w:p>
    <w:p w:rsidR="00820EA0" w:rsidRDefault="00820EA0" w:rsidP="00820EA0">
      <w:pPr>
        <w:pStyle w:val="CentralizadoSemRecuo"/>
        <w:keepNext/>
      </w:pPr>
      <w:r>
        <w:object w:dxaOrig="13702" w:dyaOrig="5232">
          <v:shape id="_x0000_i1038" type="#_x0000_t75" style="width:426.55pt;height:164.4pt" o:ole="">
            <v:imagedata r:id="rId47" o:title=""/>
          </v:shape>
          <o:OLEObject Type="Embed" ProgID="Visio.Drawing.11" ShapeID="_x0000_i1038" DrawAspect="Content" ObjectID="_1308343095" r:id="rId48"/>
        </w:object>
      </w:r>
    </w:p>
    <w:p w:rsidR="00106A87" w:rsidRPr="00106A87" w:rsidRDefault="00820EA0" w:rsidP="00820EA0">
      <w:pPr>
        <w:pStyle w:val="Figuras"/>
      </w:pPr>
      <w:bookmarkStart w:id="102" w:name="_Ref233607090"/>
      <w:bookmarkStart w:id="103" w:name="_Toc234119158"/>
      <w:r>
        <w:t xml:space="preserve">Figura </w:t>
      </w:r>
      <w:fldSimple w:instr=" STYLEREF 1 \s ">
        <w:r w:rsidR="00CF4F36">
          <w:rPr>
            <w:noProof/>
          </w:rPr>
          <w:t>4</w:t>
        </w:r>
      </w:fldSimple>
      <w:r w:rsidR="00C21ABA">
        <w:t>.</w:t>
      </w:r>
      <w:fldSimple w:instr=" SEQ Figura \* ARABIC \s 1 ">
        <w:r w:rsidR="00CF4F36">
          <w:rPr>
            <w:noProof/>
          </w:rPr>
          <w:t>19</w:t>
        </w:r>
      </w:fldSimple>
      <w:bookmarkEnd w:id="102"/>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9" type="#_x0000_t75" style="width:424.55pt;height:180.7pt" o:ole="">
            <v:imagedata r:id="rId49" o:title=""/>
          </v:shape>
          <o:OLEObject Type="Embed" ProgID="Visio.Drawing.11" ShapeID="_x0000_i1039" DrawAspect="Content" ObjectID="_1308343096" r:id="rId50"/>
        </w:object>
      </w:r>
    </w:p>
    <w:p w:rsidR="004A3B7C" w:rsidRDefault="00E74487" w:rsidP="00E74487">
      <w:pPr>
        <w:pStyle w:val="Figuras"/>
      </w:pPr>
      <w:bookmarkStart w:id="104" w:name="_Ref232266472"/>
      <w:bookmarkStart w:id="105" w:name="_Toc234119159"/>
      <w:r>
        <w:t xml:space="preserve">Figura </w:t>
      </w:r>
      <w:fldSimple w:instr=" STYLEREF 1 \s ">
        <w:r w:rsidR="00CF4F36">
          <w:rPr>
            <w:noProof/>
          </w:rPr>
          <w:t>4</w:t>
        </w:r>
      </w:fldSimple>
      <w:r w:rsidR="00C21ABA">
        <w:t>.</w:t>
      </w:r>
      <w:fldSimple w:instr=" SEQ Figura \* ARABIC \s 1 ">
        <w:r w:rsidR="00CF4F36">
          <w:rPr>
            <w:noProof/>
          </w:rPr>
          <w:t>20</w:t>
        </w:r>
      </w:fldSimple>
      <w:bookmarkEnd w:id="104"/>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40" type="#_x0000_t75" style="width:424.55pt;height:190.85pt" o:ole="">
            <v:imagedata r:id="rId51" o:title=""/>
          </v:shape>
          <o:OLEObject Type="Embed" ProgID="Visio.Drawing.11" ShapeID="_x0000_i1040" DrawAspect="Content" ObjectID="_1308343097" r:id="rId52"/>
        </w:object>
      </w:r>
    </w:p>
    <w:p w:rsidR="00DD61ED" w:rsidRDefault="00C21ABA" w:rsidP="00C21ABA">
      <w:pPr>
        <w:pStyle w:val="Figuras"/>
      </w:pPr>
      <w:bookmarkStart w:id="106" w:name="_Toc234119160"/>
      <w:r>
        <w:t xml:space="preserve">Figura </w:t>
      </w:r>
      <w:fldSimple w:instr=" STYLEREF 1 \s ">
        <w:r w:rsidR="00CF4F36">
          <w:rPr>
            <w:noProof/>
          </w:rPr>
          <w:t>4</w:t>
        </w:r>
      </w:fldSimple>
      <w:r>
        <w:t>.</w:t>
      </w:r>
      <w:fldSimple w:instr=" SEQ Figura \* ARABIC \s 1 ">
        <w:r w:rsidR="00CF4F36">
          <w:rPr>
            <w:noProof/>
          </w:rPr>
          <w:t>21</w:t>
        </w:r>
      </w:fldSimple>
      <w:r>
        <w:t xml:space="preserve"> Relação da busca com a classe DefaultRepositoryBrowsing quando a requisição contem apenas uma variável</w:t>
      </w:r>
      <w:bookmarkEnd w:id="106"/>
    </w:p>
    <w:p w:rsidR="00C21ABA" w:rsidRDefault="00C21ABA" w:rsidP="00C21ABA">
      <w:pPr>
        <w:pStyle w:val="CentralizadoSemRecuo"/>
      </w:pPr>
      <w:r>
        <w:object w:dxaOrig="9396" w:dyaOrig="4221">
          <v:shape id="_x0000_i1041" type="#_x0000_t75" style="width:424.55pt;height:190.85pt" o:ole="">
            <v:imagedata r:id="rId53" o:title=""/>
          </v:shape>
          <o:OLEObject Type="Embed" ProgID="Visio.Drawing.11" ShapeID="_x0000_i1041" DrawAspect="Content" ObjectID="_1308343098" r:id="rId54"/>
        </w:object>
      </w:r>
    </w:p>
    <w:p w:rsidR="00C21ABA" w:rsidRDefault="00C21ABA" w:rsidP="00C21ABA">
      <w:pPr>
        <w:pStyle w:val="Figuras"/>
      </w:pPr>
      <w:bookmarkStart w:id="107" w:name="_Toc234119161"/>
      <w:r>
        <w:t xml:space="preserve">Figura </w:t>
      </w:r>
      <w:fldSimple w:instr=" STYLEREF 1 \s ">
        <w:r w:rsidR="00CF4F36">
          <w:rPr>
            <w:noProof/>
          </w:rPr>
          <w:t>4</w:t>
        </w:r>
      </w:fldSimple>
      <w:r>
        <w:t>.</w:t>
      </w:r>
      <w:fldSimple w:instr=" SEQ Figura \* ARABIC \s 1 ">
        <w:r w:rsidR="00CF4F36">
          <w:rPr>
            <w:noProof/>
          </w:rPr>
          <w:t>22</w:t>
        </w:r>
      </w:fldSimple>
      <w:r>
        <w:t>: Relação da busca com a classe DefaultRepositoryBrowsing quando a requisição contem duas variáveis.</w:t>
      </w:r>
      <w:bookmarkEnd w:id="107"/>
    </w:p>
    <w:p w:rsidR="00C21ABA" w:rsidRDefault="00C21ABA" w:rsidP="00C21ABA">
      <w:pPr>
        <w:pStyle w:val="CentralizadoSemRecuo"/>
        <w:keepNext/>
      </w:pPr>
      <w:r>
        <w:object w:dxaOrig="9567" w:dyaOrig="4221">
          <v:shape id="_x0000_i1042" type="#_x0000_t75" style="width:424.55pt;height:187.45pt" o:ole="">
            <v:imagedata r:id="rId55" o:title=""/>
          </v:shape>
          <o:OLEObject Type="Embed" ProgID="Visio.Drawing.11" ShapeID="_x0000_i1042" DrawAspect="Content" ObjectID="_1308343099" r:id="rId56"/>
        </w:object>
      </w:r>
    </w:p>
    <w:p w:rsidR="00C21ABA" w:rsidRPr="00C21ABA" w:rsidRDefault="00C21ABA" w:rsidP="00C21ABA">
      <w:pPr>
        <w:pStyle w:val="Figuras"/>
      </w:pPr>
      <w:bookmarkStart w:id="108" w:name="_Toc234119162"/>
      <w:r>
        <w:t xml:space="preserve">Figura </w:t>
      </w:r>
      <w:fldSimple w:instr=" STYLEREF 1 \s ">
        <w:r w:rsidR="00CF4F36">
          <w:rPr>
            <w:noProof/>
          </w:rPr>
          <w:t>4</w:t>
        </w:r>
      </w:fldSimple>
      <w:r>
        <w:t>.</w:t>
      </w:r>
      <w:fldSimple w:instr=" SEQ Figura \* ARABIC \s 1 ">
        <w:r w:rsidR="00CF4F36">
          <w:rPr>
            <w:noProof/>
          </w:rPr>
          <w:t>23</w:t>
        </w:r>
      </w:fldSimple>
      <w:r>
        <w:t>: Relação da busca com a classe DefaultRepositoryBrowsing quando a requisição identifica completamente um artefato.</w:t>
      </w:r>
      <w:bookmarkEnd w:id="108"/>
    </w:p>
    <w:p w:rsidR="00657A95" w:rsidRDefault="00AD7249" w:rsidP="00657A95">
      <w:pPr>
        <w:pStyle w:val="Ttulo2"/>
      </w:pPr>
      <w:bookmarkStart w:id="109" w:name="_Toc234119193"/>
      <w:r>
        <w:t>Usando RASPUTIN: passo a passo</w:t>
      </w:r>
      <w:bookmarkEnd w:id="109"/>
    </w:p>
    <w:p w:rsidR="00657A95" w:rsidRDefault="00657A95" w:rsidP="00657A95">
      <w:r>
        <w:t>Nesta subseção apresentaremos um passo</w:t>
      </w:r>
      <w:r w:rsidR="00AD7249">
        <w:t xml:space="preserve"> </w:t>
      </w:r>
      <w:r>
        <w:t>a</w:t>
      </w:r>
      <w:r w:rsidR="00AD7249">
        <w:t xml:space="preserve"> </w:t>
      </w:r>
      <w:r>
        <w:t xml:space="preserve">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C91A94">
        <w:fldChar w:fldCharType="begin"/>
      </w:r>
      <w:r w:rsidR="00724C04">
        <w:instrText xml:space="preserve"> REF _Ref233642840 \h </w:instrText>
      </w:r>
      <w:r w:rsidR="00C91A94">
        <w:fldChar w:fldCharType="separate"/>
      </w:r>
      <w:r w:rsidR="00CF4F36">
        <w:t xml:space="preserve">Figura </w:t>
      </w:r>
      <w:r w:rsidR="00CF4F36">
        <w:rPr>
          <w:noProof/>
        </w:rPr>
        <w:t>4</w:t>
      </w:r>
      <w:r w:rsidR="00CF4F36">
        <w:t>.</w:t>
      </w:r>
      <w:r w:rsidR="00CF4F36">
        <w:rPr>
          <w:noProof/>
        </w:rPr>
        <w:t>24</w:t>
      </w:r>
      <w:r w:rsidR="00C91A94">
        <w:fldChar w:fldCharType="end"/>
      </w:r>
      <w:r w:rsidR="00456897">
        <w:t xml:space="preserve">. </w:t>
      </w:r>
      <w:r>
        <w:t xml:space="preserve">Primeiramente, enviamos o artefato ao Archiva através da tela de envio (ver </w:t>
      </w:r>
      <w:r w:rsidR="00C91A94">
        <w:fldChar w:fldCharType="begin"/>
      </w:r>
      <w:r>
        <w:instrText xml:space="preserve"> REF _Ref229458812 \h </w:instrText>
      </w:r>
      <w:r w:rsidR="00C91A94">
        <w:fldChar w:fldCharType="separate"/>
      </w:r>
      <w:r w:rsidR="00CF4F36">
        <w:t xml:space="preserve">Figura </w:t>
      </w:r>
      <w:r w:rsidR="00CF4F36">
        <w:rPr>
          <w:noProof/>
        </w:rPr>
        <w:t>4</w:t>
      </w:r>
      <w:r w:rsidR="00CF4F36">
        <w:t>.</w:t>
      </w:r>
      <w:r w:rsidR="00CF4F36">
        <w:rPr>
          <w:noProof/>
        </w:rPr>
        <w:t>6</w:t>
      </w:r>
      <w:r w:rsidR="00C91A94">
        <w:fldChar w:fldCharType="end"/>
      </w:r>
      <w:r>
        <w:t xml:space="preserve">). Depois </w:t>
      </w:r>
      <w:r w:rsidR="0031005A">
        <w:t>pesquisamos este artefato através de palavras-chave encontradas no texto da descrição do arquivo de manifesto.</w:t>
      </w:r>
    </w:p>
    <w:p w:rsidR="00657A95" w:rsidRDefault="00C91A94" w:rsidP="00B85021">
      <w:pPr>
        <w:pStyle w:val="CentralizadoSemRecuo"/>
      </w:pPr>
      <w:r>
        <w:pict>
          <v:shape id="_x0000_s1028" type="#_x0000_t202" style="width:424.5pt;height:209.95pt;mso-position-horizontal-relative:char;mso-position-vertical-relative:line">
            <v:textbox style="mso-next-textbox:#_x0000_s1028">
              <w:txbxContent>
                <w:p w:rsidR="001E5A3E" w:rsidRPr="00BE01BC" w:rsidRDefault="001E5A3E" w:rsidP="00BE01BC">
                  <w:pPr>
                    <w:pStyle w:val="Cdigo"/>
                    <w:rPr>
                      <w:lang w:val="en-US"/>
                    </w:rPr>
                  </w:pPr>
                  <w:r w:rsidRPr="00BE01BC">
                    <w:rPr>
                      <w:lang w:val="en-US"/>
                    </w:rPr>
                    <w:t>&lt;?xml version="1.0" encoding="utf-8"?&gt;</w:t>
                  </w:r>
                </w:p>
                <w:p w:rsidR="001E5A3E" w:rsidRPr="00BE01BC" w:rsidRDefault="001E5A3E" w:rsidP="00BE01BC">
                  <w:pPr>
                    <w:pStyle w:val="Cdigo"/>
                    <w:rPr>
                      <w:lang w:val="en-US"/>
                    </w:rPr>
                  </w:pPr>
                  <w:r w:rsidRPr="00BE01BC">
                    <w:rPr>
                      <w:lang w:val="en-US"/>
                    </w:rPr>
                    <w:t xml:space="preserve">&lt;asset xmlns="http://www.omg.com/RAS" </w:t>
                  </w:r>
                </w:p>
                <w:p w:rsidR="001E5A3E" w:rsidRPr="00BE01BC" w:rsidRDefault="001E5A3E" w:rsidP="00BE01BC">
                  <w:pPr>
                    <w:pStyle w:val="Cdigo"/>
                    <w:rPr>
                      <w:lang w:val="en-US"/>
                    </w:rPr>
                  </w:pPr>
                  <w:r w:rsidRPr="00BE01BC">
                    <w:rPr>
                      <w:lang w:val="en-US"/>
                    </w:rPr>
                    <w:tab/>
                    <w:t>xmlns:xs="http://www.w3.org/2001/XMLSchema-instance"</w:t>
                  </w:r>
                </w:p>
                <w:p w:rsidR="001E5A3E" w:rsidRPr="00BE01BC" w:rsidRDefault="001E5A3E" w:rsidP="00BE01BC">
                  <w:pPr>
                    <w:pStyle w:val="Cdigo"/>
                    <w:rPr>
                      <w:lang w:val="en-US"/>
                    </w:rPr>
                  </w:pPr>
                  <w:r w:rsidRPr="00BE01BC">
                    <w:rPr>
                      <w:lang w:val="en-US"/>
                    </w:rPr>
                    <w:tab/>
                    <w:t>name="JUnit"</w:t>
                  </w:r>
                </w:p>
                <w:p w:rsidR="001E5A3E" w:rsidRPr="00BE01BC" w:rsidRDefault="001E5A3E" w:rsidP="00BE01BC">
                  <w:pPr>
                    <w:pStyle w:val="Cdigo"/>
                    <w:rPr>
                      <w:lang w:val="en-US"/>
                    </w:rPr>
                  </w:pPr>
                  <w:r w:rsidRPr="00BE01BC">
                    <w:rPr>
                      <w:lang w:val="en-US"/>
                    </w:rPr>
                    <w:tab/>
                    <w:t>id="junit"</w:t>
                  </w:r>
                </w:p>
                <w:p w:rsidR="001E5A3E" w:rsidRPr="00BE01BC" w:rsidRDefault="001E5A3E" w:rsidP="00BE01BC">
                  <w:pPr>
                    <w:pStyle w:val="Cdigo"/>
                    <w:rPr>
                      <w:lang w:val="en-US"/>
                    </w:rPr>
                  </w:pPr>
                  <w:r w:rsidRPr="00BE01BC">
                    <w:rPr>
                      <w:lang w:val="en-US"/>
                    </w:rPr>
                    <w:tab/>
                    <w:t>version="3.8.1"</w:t>
                  </w:r>
                </w:p>
                <w:p w:rsidR="001E5A3E" w:rsidRPr="00BE01BC" w:rsidRDefault="001E5A3E" w:rsidP="00BE01BC">
                  <w:pPr>
                    <w:pStyle w:val="Cdigo"/>
                    <w:rPr>
                      <w:lang w:val="en-US"/>
                    </w:rPr>
                  </w:pPr>
                  <w:r w:rsidRPr="00BE01BC">
                    <w:rPr>
                      <w:lang w:val="en-US"/>
                    </w:rPr>
                    <w:tab/>
                    <w:t>short-description="JUnit is a regression testing framework."</w:t>
                  </w:r>
                </w:p>
                <w:p w:rsidR="001E5A3E" w:rsidRPr="00BE01BC" w:rsidRDefault="001E5A3E" w:rsidP="00BE01BC">
                  <w:pPr>
                    <w:pStyle w:val="Cdigo"/>
                    <w:rPr>
                      <w:lang w:val="en-US"/>
                    </w:rPr>
                  </w:pPr>
                  <w:r w:rsidRPr="00BE01BC">
                    <w:rPr>
                      <w:lang w:val="en-US"/>
                    </w:rPr>
                    <w:tab/>
                    <w:t>&gt;</w:t>
                  </w:r>
                </w:p>
                <w:p w:rsidR="001E5A3E" w:rsidRPr="00BE01BC" w:rsidRDefault="001E5A3E" w:rsidP="00BE01BC">
                  <w:pPr>
                    <w:pStyle w:val="Cdigo"/>
                    <w:rPr>
                      <w:lang w:val="en-US"/>
                    </w:rPr>
                  </w:pPr>
                  <w:r w:rsidRPr="00BE01BC">
                    <w:rPr>
                      <w:lang w:val="en-US"/>
                    </w:rPr>
                    <w:tab/>
                    <w:t>&lt;profile name="Default" id-history="F1C842AD-CE85-4261-ACA7-178C457018A1::31E5BFBF-B16E-4253-8037-98D70D07F35F" version-major="2" version-minor="1"/&gt;</w:t>
                  </w:r>
                </w:p>
                <w:p w:rsidR="001E5A3E" w:rsidRPr="00BE01BC" w:rsidRDefault="001E5A3E" w:rsidP="00BE01BC">
                  <w:pPr>
                    <w:pStyle w:val="Cdigo"/>
                    <w:rPr>
                      <w:lang w:val="en-US"/>
                    </w:rPr>
                  </w:pPr>
                  <w:r w:rsidRPr="00BE01BC">
                    <w:rPr>
                      <w:lang w:val="en-US"/>
                    </w:rPr>
                    <w:tab/>
                    <w:t>&lt;description&gt;JUnit is a regression testing frameword written by Erich Gamma and kent Beck. It is used by the developer who implements unit tests in Java.&lt;/description&gt;</w:t>
                  </w:r>
                </w:p>
                <w:p w:rsidR="001E5A3E" w:rsidRPr="00BE01BC" w:rsidRDefault="001E5A3E" w:rsidP="00BE01BC">
                  <w:pPr>
                    <w:pStyle w:val="Cdigo"/>
                    <w:rPr>
                      <w:lang w:val="en-US"/>
                    </w:rPr>
                  </w:pPr>
                  <w:r w:rsidRPr="00BE01BC">
                    <w:rPr>
                      <w:lang w:val="en-US"/>
                    </w:rPr>
                    <w:tab/>
                    <w:t>&lt;solution&gt;</w:t>
                  </w:r>
                </w:p>
                <w:p w:rsidR="001E5A3E" w:rsidRPr="00BE01BC" w:rsidRDefault="001E5A3E" w:rsidP="00BE01BC">
                  <w:pPr>
                    <w:pStyle w:val="Cdigo"/>
                    <w:rPr>
                      <w:lang w:val="en-US"/>
                    </w:rPr>
                  </w:pPr>
                  <w:r w:rsidRPr="00BE01BC">
                    <w:rPr>
                      <w:lang w:val="en-US"/>
                    </w:rPr>
                    <w:tab/>
                  </w:r>
                  <w:r w:rsidRPr="00BE01BC">
                    <w:rPr>
                      <w:lang w:val="en-US"/>
                    </w:rPr>
                    <w:tab/>
                    <w:t>&lt;artifact name="junit.jar" type="jar"&gt;</w:t>
                  </w:r>
                </w:p>
                <w:p w:rsidR="001E5A3E" w:rsidRPr="00BE01BC" w:rsidRDefault="001E5A3E" w:rsidP="00BE01BC">
                  <w:pPr>
                    <w:pStyle w:val="Cdigo"/>
                    <w:rPr>
                      <w:lang w:val="en-US"/>
                    </w:rPr>
                  </w:pPr>
                  <w:r w:rsidRPr="00BE01BC">
                    <w:rPr>
                      <w:lang w:val="en-US"/>
                    </w:rPr>
                    <w:tab/>
                  </w:r>
                  <w:r w:rsidRPr="00BE01BC">
                    <w:rPr>
                      <w:lang w:val="en-US"/>
                    </w:rPr>
                    <w:tab/>
                  </w:r>
                  <w:r w:rsidRPr="00BE01BC">
                    <w:rPr>
                      <w:lang w:val="en-US"/>
                    </w:rPr>
                    <w:tab/>
                    <w:t>&lt;description&gt;This is the JAR package for JUnit 3.8.1&lt;/description&gt;</w:t>
                  </w:r>
                </w:p>
                <w:p w:rsidR="001E5A3E" w:rsidRPr="00BE01BC" w:rsidRDefault="001E5A3E" w:rsidP="00BE01BC">
                  <w:pPr>
                    <w:pStyle w:val="Cdigo"/>
                    <w:rPr>
                      <w:lang w:val="en-US"/>
                    </w:rPr>
                  </w:pPr>
                  <w:r w:rsidRPr="00BE01BC">
                    <w:rPr>
                      <w:lang w:val="en-US"/>
                    </w:rPr>
                    <w:tab/>
                  </w:r>
                  <w:r w:rsidRPr="00BE01BC">
                    <w:rPr>
                      <w:lang w:val="en-US"/>
                    </w:rPr>
                    <w:tab/>
                  </w:r>
                  <w:r w:rsidRPr="00BE01BC">
                    <w:rPr>
                      <w:lang w:val="en-US"/>
                    </w:rPr>
                    <w:tab/>
                    <w:t>&lt;artifact-type type="xs:string"&gt;Java Package&lt;/artifact-type&gt;</w:t>
                  </w:r>
                </w:p>
                <w:p w:rsidR="001E5A3E" w:rsidRDefault="001E5A3E" w:rsidP="00BE01BC">
                  <w:pPr>
                    <w:pStyle w:val="Cdigo"/>
                  </w:pPr>
                  <w:r w:rsidRPr="00BE01BC">
                    <w:rPr>
                      <w:lang w:val="en-US"/>
                    </w:rPr>
                    <w:tab/>
                  </w:r>
                  <w:r w:rsidRPr="00BE01BC">
                    <w:rPr>
                      <w:lang w:val="en-US"/>
                    </w:rPr>
                    <w:tab/>
                  </w:r>
                  <w:r>
                    <w:t>&lt;/artifact&gt;</w:t>
                  </w:r>
                </w:p>
                <w:p w:rsidR="001E5A3E" w:rsidRDefault="001E5A3E" w:rsidP="00BE01BC">
                  <w:pPr>
                    <w:pStyle w:val="Cdigo"/>
                  </w:pPr>
                  <w:r>
                    <w:tab/>
                    <w:t>&lt;/solution&gt;</w:t>
                  </w:r>
                </w:p>
                <w:p w:rsidR="001E5A3E" w:rsidRDefault="001E5A3E" w:rsidP="00BE01BC">
                  <w:pPr>
                    <w:pStyle w:val="Cdigo"/>
                  </w:pPr>
                  <w:r>
                    <w:t>&lt;/asset&gt;</w:t>
                  </w:r>
                </w:p>
              </w:txbxContent>
            </v:textbox>
            <w10:wrap type="none"/>
            <w10:anchorlock/>
          </v:shape>
        </w:pict>
      </w:r>
    </w:p>
    <w:p w:rsidR="00200B06" w:rsidRDefault="00200B06" w:rsidP="00200B06">
      <w:pPr>
        <w:pStyle w:val="Figuras"/>
      </w:pPr>
      <w:bookmarkStart w:id="110" w:name="_Ref233642840"/>
      <w:bookmarkStart w:id="111" w:name="_Toc234119163"/>
      <w:r>
        <w:t xml:space="preserve">Figura </w:t>
      </w:r>
      <w:fldSimple w:instr=" STYLEREF 1 \s ">
        <w:r w:rsidR="00CF4F36">
          <w:rPr>
            <w:noProof/>
          </w:rPr>
          <w:t>4</w:t>
        </w:r>
      </w:fldSimple>
      <w:r w:rsidR="00C21ABA">
        <w:t>.</w:t>
      </w:r>
      <w:fldSimple w:instr=" SEQ Figura \* ARABIC \s 1 ">
        <w:r w:rsidR="00CF4F36">
          <w:rPr>
            <w:noProof/>
          </w:rPr>
          <w:t>24</w:t>
        </w:r>
      </w:fldSimple>
      <w:bookmarkEnd w:id="110"/>
      <w:r>
        <w:t>: Arquivo descritor exemplo para o artefato JUnit</w:t>
      </w:r>
      <w:bookmarkEnd w:id="111"/>
    </w:p>
    <w:p w:rsidR="00926AB5" w:rsidRDefault="00724C04" w:rsidP="00926AB5">
      <w:r>
        <w:t xml:space="preserve">Na </w:t>
      </w:r>
      <w:r w:rsidR="00C91A94">
        <w:fldChar w:fldCharType="begin"/>
      </w:r>
      <w:r>
        <w:instrText xml:space="preserve"> REF _Ref233642840 \h </w:instrText>
      </w:r>
      <w:r w:rsidR="00C91A94">
        <w:fldChar w:fldCharType="separate"/>
      </w:r>
      <w:r w:rsidR="00CF4F36">
        <w:t xml:space="preserve">Figura </w:t>
      </w:r>
      <w:r w:rsidR="00CF4F36">
        <w:rPr>
          <w:noProof/>
        </w:rPr>
        <w:t>4</w:t>
      </w:r>
      <w:r w:rsidR="00CF4F36">
        <w:t>.</w:t>
      </w:r>
      <w:r w:rsidR="00CF4F36">
        <w:rPr>
          <w:noProof/>
        </w:rPr>
        <w:t>24</w:t>
      </w:r>
      <w:r w:rsidR="00C91A94">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C91A94">
        <w:fldChar w:fldCharType="begin"/>
      </w:r>
      <w:r>
        <w:instrText xml:space="preserve"> REF _Ref229458812 \h </w:instrText>
      </w:r>
      <w:r w:rsidR="00C91A94">
        <w:fldChar w:fldCharType="separate"/>
      </w:r>
      <w:r w:rsidR="00CF4F36">
        <w:t xml:space="preserve">Figura </w:t>
      </w:r>
      <w:r w:rsidR="00CF4F36">
        <w:rPr>
          <w:noProof/>
        </w:rPr>
        <w:t>4</w:t>
      </w:r>
      <w:r w:rsidR="00CF4F36">
        <w:t>.</w:t>
      </w:r>
      <w:r w:rsidR="00CF4F36">
        <w:rPr>
          <w:noProof/>
        </w:rPr>
        <w:t>6</w:t>
      </w:r>
      <w:r w:rsidR="00C91A94">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C91A94">
        <w:fldChar w:fldCharType="begin"/>
      </w:r>
      <w:r w:rsidR="00E25A9C">
        <w:instrText xml:space="preserve"> REF _Ref233646569 \w \h </w:instrText>
      </w:r>
      <w:r w:rsidR="00C91A94">
        <w:fldChar w:fldCharType="separate"/>
      </w:r>
      <w:r w:rsidR="00CF4F36">
        <w:t>4.3.3.1</w:t>
      </w:r>
      <w:r w:rsidR="00C91A94">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C91A94">
        <w:fldChar w:fldCharType="begin"/>
      </w:r>
      <w:r w:rsidR="00E25A9C">
        <w:instrText xml:space="preserve"> REF _Ref233646633 \w \h </w:instrText>
      </w:r>
      <w:r w:rsidR="00C91A94">
        <w:fldChar w:fldCharType="separate"/>
      </w:r>
      <w:r w:rsidR="00CF4F36">
        <w:t>4.3.3.3</w:t>
      </w:r>
      <w:r w:rsidR="00C91A94">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C91A94">
        <w:fldChar w:fldCharType="begin"/>
      </w:r>
      <w:r w:rsidR="00DD61ED">
        <w:instrText xml:space="preserve"> REF _Ref233646918 \h </w:instrText>
      </w:r>
      <w:r w:rsidR="00C91A94">
        <w:fldChar w:fldCharType="separate"/>
      </w:r>
      <w:r w:rsidR="00CF4F36">
        <w:t xml:space="preserve">Figura </w:t>
      </w:r>
      <w:r w:rsidR="00CF4F36">
        <w:rPr>
          <w:noProof/>
        </w:rPr>
        <w:t>4</w:t>
      </w:r>
      <w:r w:rsidR="00CF4F36">
        <w:t>.</w:t>
      </w:r>
      <w:r w:rsidR="00CF4F36">
        <w:rPr>
          <w:noProof/>
        </w:rPr>
        <w:t>25</w:t>
      </w:r>
      <w:r w:rsidR="00C91A94">
        <w:fldChar w:fldCharType="end"/>
      </w:r>
      <w:r>
        <w:t>.</w:t>
      </w:r>
    </w:p>
    <w:p w:rsidR="00894EE6" w:rsidRDefault="00C91A94" w:rsidP="00894EE6">
      <w:pPr>
        <w:pStyle w:val="CentralizadoSemRecuo"/>
      </w:pPr>
      <w:r>
        <w:pict>
          <v:shape id="_x0000_s1027" type="#_x0000_t202" style="width:422.3pt;height:29.6pt;mso-position-horizontal-relative:char;mso-position-vertical-relative:line">
            <v:textbox>
              <w:txbxContent>
                <w:p w:rsidR="001E5A3E" w:rsidRPr="004F027A" w:rsidRDefault="001E5A3E"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1E5A3E" w:rsidRPr="00574ACC" w:rsidRDefault="001E5A3E"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2" w:name="_Ref233646918"/>
      <w:bookmarkStart w:id="113" w:name="_Toc234119164"/>
      <w:r>
        <w:t xml:space="preserve">Figura </w:t>
      </w:r>
      <w:fldSimple w:instr=" STYLEREF 1 \s ">
        <w:r w:rsidR="00CF4F36">
          <w:rPr>
            <w:noProof/>
          </w:rPr>
          <w:t>4</w:t>
        </w:r>
      </w:fldSimple>
      <w:r w:rsidR="00C21ABA">
        <w:t>.</w:t>
      </w:r>
      <w:fldSimple w:instr=" SEQ Figura \* ARABIC \s 1 ">
        <w:r w:rsidR="00CF4F36">
          <w:rPr>
            <w:noProof/>
          </w:rPr>
          <w:t>25</w:t>
        </w:r>
      </w:fldSimple>
      <w:bookmarkEnd w:id="112"/>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rsidR="00C91A94">
        <w:fldChar w:fldCharType="begin"/>
      </w:r>
      <w:r>
        <w:instrText xml:space="preserve"> REF _Ref233428694 \w \h </w:instrText>
      </w:r>
      <w:r w:rsidR="00C91A94">
        <w:fldChar w:fldCharType="separate"/>
      </w:r>
      <w:r w:rsidR="00CF4F36">
        <w:t>4.3.5.1</w:t>
      </w:r>
      <w:r w:rsidR="00C91A94">
        <w:fldChar w:fldCharType="end"/>
      </w:r>
      <w:r>
        <w:t xml:space="preserve"> e </w:t>
      </w:r>
      <w:r w:rsidR="00C91A94">
        <w:fldChar w:fldCharType="begin"/>
      </w:r>
      <w:r>
        <w:instrText xml:space="preserve"> REF _Ref233647984 \w \h </w:instrText>
      </w:r>
      <w:r w:rsidR="00C91A94">
        <w:fldChar w:fldCharType="separate"/>
      </w:r>
      <w:r w:rsidR="00CF4F36">
        <w:t>4.3.5.2</w:t>
      </w:r>
      <w:r w:rsidR="00C91A94">
        <w:fldChar w:fldCharType="end"/>
      </w:r>
      <w:r>
        <w:t xml:space="preserve">). </w:t>
      </w:r>
      <w:r w:rsidR="00DD61ED">
        <w:t xml:space="preserve">A resposta do sistema, é apresentada na </w:t>
      </w:r>
      <w:r w:rsidR="00C91A94">
        <w:fldChar w:fldCharType="begin"/>
      </w:r>
      <w:r w:rsidR="00DD61ED">
        <w:instrText xml:space="preserve"> REF _Ref233647186 \h </w:instrText>
      </w:r>
      <w:r w:rsidR="00C91A94">
        <w:fldChar w:fldCharType="separate"/>
      </w:r>
      <w:r w:rsidR="00CF4F36">
        <w:t xml:space="preserve">Figura </w:t>
      </w:r>
      <w:r w:rsidR="00CF4F36">
        <w:rPr>
          <w:noProof/>
        </w:rPr>
        <w:t>4</w:t>
      </w:r>
      <w:r w:rsidR="00CF4F36">
        <w:t>.</w:t>
      </w:r>
      <w:r w:rsidR="00CF4F36">
        <w:rPr>
          <w:noProof/>
        </w:rPr>
        <w:t>26</w:t>
      </w:r>
      <w:r w:rsidR="00C91A94">
        <w:fldChar w:fldCharType="end"/>
      </w:r>
      <w:r w:rsidR="00DD61ED">
        <w:t>, que traz o artefato recém enviado JUnit por conter as palavras chaves no índice. Após pesquisarmos o artefato, temos acesso direto a sua URL, da qual podemos recuperar o artefato.</w:t>
      </w:r>
    </w:p>
    <w:p w:rsidR="00DD61ED" w:rsidRDefault="00C91A94" w:rsidP="00DD61ED">
      <w:pPr>
        <w:pStyle w:val="CentralizadoSemRecuo"/>
      </w:pPr>
      <w:r>
        <w:pict>
          <v:shape id="_x0000_s1026" type="#_x0000_t202" style="width:422.3pt;height:189.95pt;mso-position-horizontal-relative:char;mso-position-vertical-relative:line">
            <v:textbox>
              <w:txbxContent>
                <w:p w:rsidR="001E5A3E" w:rsidRPr="005E7F9A" w:rsidRDefault="001E5A3E" w:rsidP="00DD61ED">
                  <w:pPr>
                    <w:pStyle w:val="Cdigo"/>
                    <w:rPr>
                      <w:lang w:val="en-US"/>
                    </w:rPr>
                  </w:pPr>
                  <w:r w:rsidRPr="005E7F9A">
                    <w:rPr>
                      <w:lang w:val="en-US"/>
                    </w:rPr>
                    <w:t>HTTP/1.1 200 OK</w:t>
                  </w:r>
                </w:p>
                <w:p w:rsidR="001E5A3E" w:rsidRPr="005E7F9A" w:rsidRDefault="001E5A3E" w:rsidP="00DD61ED">
                  <w:pPr>
                    <w:pStyle w:val="Cdigo"/>
                    <w:rPr>
                      <w:lang w:val="en-US"/>
                    </w:rPr>
                  </w:pPr>
                  <w:r w:rsidRPr="005E7F9A">
                    <w:rPr>
                      <w:lang w:val="en-US"/>
                    </w:rPr>
                    <w:t>Content-Type: application/xml; charset=utf-8</w:t>
                  </w:r>
                </w:p>
                <w:p w:rsidR="001E5A3E" w:rsidRPr="005E7F9A" w:rsidRDefault="001E5A3E" w:rsidP="00DD61ED">
                  <w:pPr>
                    <w:pStyle w:val="Cdigo"/>
                    <w:rPr>
                      <w:lang w:val="en-US"/>
                    </w:rPr>
                  </w:pPr>
                  <w:r w:rsidRPr="005E7F9A">
                    <w:rPr>
                      <w:lang w:val="en-US"/>
                    </w:rPr>
                    <w:t>Content-Length: 1020</w:t>
                  </w:r>
                </w:p>
                <w:p w:rsidR="001E5A3E" w:rsidRPr="005E7F9A" w:rsidRDefault="001E5A3E" w:rsidP="00DD61ED">
                  <w:pPr>
                    <w:pStyle w:val="Cdigo"/>
                    <w:rPr>
                      <w:lang w:val="en-US"/>
                    </w:rPr>
                  </w:pPr>
                  <w:r w:rsidRPr="005E7F9A">
                    <w:rPr>
                      <w:lang w:val="en-US"/>
                    </w:rPr>
                    <w:t>Connection: Close</w:t>
                  </w:r>
                </w:p>
                <w:p w:rsidR="001E5A3E" w:rsidRPr="005E7F9A" w:rsidRDefault="001E5A3E" w:rsidP="00DD61ED">
                  <w:pPr>
                    <w:pStyle w:val="Cdigo"/>
                    <w:rPr>
                      <w:lang w:val="en-US"/>
                    </w:rPr>
                  </w:pPr>
                </w:p>
                <w:p w:rsidR="001E5A3E" w:rsidRPr="005E7F9A" w:rsidRDefault="001E5A3E" w:rsidP="00DD61ED">
                  <w:pPr>
                    <w:pStyle w:val="Cdigo"/>
                    <w:rPr>
                      <w:lang w:val="en-US"/>
                    </w:rPr>
                  </w:pPr>
                  <w:r w:rsidRPr="005E7F9A">
                    <w:rPr>
                      <w:lang w:val="en-US"/>
                    </w:rPr>
                    <w:t>&lt;?xml version="1.0" encoding="utf-8"?&gt;</w:t>
                  </w:r>
                </w:p>
                <w:p w:rsidR="001E5A3E" w:rsidRPr="005E7F9A" w:rsidRDefault="001E5A3E" w:rsidP="00DD61ED">
                  <w:pPr>
                    <w:pStyle w:val="Cdigo"/>
                    <w:rPr>
                      <w:lang w:val="en-US"/>
                    </w:rPr>
                  </w:pPr>
                  <w:r w:rsidRPr="005E7F9A">
                    <w:rPr>
                      <w:lang w:val="en-US"/>
                    </w:rPr>
                    <w:t>&lt;SearchByKeyword xmlns="http://www.ufrgs.inf.br/RAS/RepositoryService" xmlns:xsi="http://www.w3.org/2001/XMLSchema-instance" xmlns:xsd="http://www.w3.org/2001/XMLSchema"&gt;</w:t>
                  </w:r>
                </w:p>
                <w:p w:rsidR="001E5A3E" w:rsidRPr="005E7F9A" w:rsidRDefault="001E5A3E" w:rsidP="00DD61ED">
                  <w:pPr>
                    <w:pStyle w:val="Cdigo"/>
                    <w:rPr>
                      <w:lang w:val="en-US"/>
                    </w:rPr>
                  </w:pPr>
                  <w:r w:rsidRPr="005E7F9A">
                    <w:rPr>
                      <w:lang w:val="en-US"/>
                    </w:rPr>
                    <w:t xml:space="preserve">  &lt;RepositoryAssetDescriptor&gt;</w:t>
                  </w:r>
                </w:p>
                <w:p w:rsidR="001E5A3E" w:rsidRPr="005E7F9A" w:rsidRDefault="001E5A3E" w:rsidP="00DD61ED">
                  <w:pPr>
                    <w:pStyle w:val="Cdigo"/>
                    <w:rPr>
                      <w:lang w:val="en-US"/>
                    </w:rPr>
                  </w:pPr>
                  <w:r w:rsidRPr="005E7F9A">
                    <w:rPr>
                      <w:lang w:val="en-US"/>
                    </w:rPr>
                    <w:t xml:space="preserve">    &lt;Name&gt;JUnit&lt;/Name&gt;</w:t>
                  </w:r>
                </w:p>
                <w:p w:rsidR="001E5A3E" w:rsidRPr="005E7F9A" w:rsidRDefault="001E5A3E" w:rsidP="00DD61ED">
                  <w:pPr>
                    <w:pStyle w:val="Cdigo"/>
                    <w:rPr>
                      <w:lang w:val="en-US"/>
                    </w:rPr>
                  </w:pPr>
                  <w:r w:rsidRPr="005E7F9A">
                    <w:rPr>
                      <w:lang w:val="en-US"/>
                    </w:rPr>
                    <w:t xml:space="preserve">    &lt;Description&gt;</w:t>
                  </w:r>
                  <w:r w:rsidRPr="00BE01BC">
                    <w:rPr>
                      <w:lang w:val="en-US"/>
                    </w:rPr>
                    <w:t>JUnit is a regression testing framework.</w:t>
                  </w:r>
                  <w:r w:rsidRPr="005E7F9A">
                    <w:rPr>
                      <w:lang w:val="en-US"/>
                    </w:rPr>
                    <w:t>&lt;/Description&gt;</w:t>
                  </w:r>
                </w:p>
                <w:p w:rsidR="001E5A3E" w:rsidRPr="005E7F9A" w:rsidRDefault="001E5A3E" w:rsidP="00DD61ED">
                  <w:pPr>
                    <w:pStyle w:val="Cdigo"/>
                    <w:rPr>
                      <w:lang w:val="en-US"/>
                    </w:rPr>
                  </w:pPr>
                  <w:r w:rsidRPr="005E7F9A">
                    <w:rPr>
                      <w:lang w:val="en-US"/>
                    </w:rPr>
                    <w:t xml:space="preserve">    &lt;Url&gt;http://localhost:8080/archiva/repository/</w:t>
                  </w:r>
                  <w:r>
                    <w:rPr>
                      <w:lang w:val="en-US"/>
                    </w:rPr>
                    <w:t>internal/</w:t>
                  </w:r>
                  <w:r w:rsidRPr="005E7F9A">
                    <w:rPr>
                      <w:lang w:val="en-US"/>
                    </w:rPr>
                    <w:t>junit/junit/3.8.1&lt;/Url&gt;</w:t>
                  </w:r>
                </w:p>
                <w:p w:rsidR="001E5A3E" w:rsidRPr="005E7F9A" w:rsidRDefault="001E5A3E" w:rsidP="00DD61ED">
                  <w:pPr>
                    <w:pStyle w:val="Cdigo"/>
                    <w:rPr>
                      <w:lang w:val="en-US"/>
                    </w:rPr>
                  </w:pPr>
                  <w:r w:rsidRPr="005E7F9A">
                    <w:rPr>
                      <w:lang w:val="en-US"/>
                    </w:rPr>
                    <w:t xml:space="preserve">    &lt;LogicalPath&gt;junit/junit/3.8.1&lt;/LogicalPath&gt;</w:t>
                  </w:r>
                </w:p>
                <w:p w:rsidR="001E5A3E" w:rsidRPr="005E7F9A" w:rsidRDefault="001E5A3E" w:rsidP="00DD61ED">
                  <w:pPr>
                    <w:pStyle w:val="Cdigo"/>
                    <w:rPr>
                      <w:lang w:val="en-US"/>
                    </w:rPr>
                  </w:pPr>
                  <w:r w:rsidRPr="005E7F9A">
                    <w:rPr>
                      <w:lang w:val="en-US"/>
                    </w:rPr>
                    <w:t xml:space="preserve">    &lt;Version&gt;3.8.1&lt;/Version&gt;</w:t>
                  </w:r>
                </w:p>
                <w:p w:rsidR="001E5A3E" w:rsidRPr="005E7F9A" w:rsidRDefault="001E5A3E" w:rsidP="00DD61ED">
                  <w:pPr>
                    <w:pStyle w:val="Cdigo"/>
                    <w:rPr>
                      <w:lang w:val="en-US"/>
                    </w:rPr>
                  </w:pPr>
                  <w:r w:rsidRPr="005E7F9A">
                    <w:rPr>
                      <w:lang w:val="en-US"/>
                    </w:rPr>
                    <w:t xml:space="preserve">    &lt;Ranking&gt;0&lt;/Ranking&gt;</w:t>
                  </w:r>
                </w:p>
                <w:p w:rsidR="001E5A3E" w:rsidRPr="005E7F9A" w:rsidRDefault="001E5A3E" w:rsidP="00DD61ED">
                  <w:pPr>
                    <w:pStyle w:val="Cdigo"/>
                    <w:rPr>
                      <w:lang w:val="en-US"/>
                    </w:rPr>
                  </w:pPr>
                  <w:r w:rsidRPr="005E7F9A">
                    <w:rPr>
                      <w:lang w:val="en-US"/>
                    </w:rPr>
                    <w:t xml:space="preserve">  &lt;/RepositoryAssetDescriptor&gt;</w:t>
                  </w:r>
                </w:p>
                <w:p w:rsidR="001E5A3E" w:rsidRDefault="001E5A3E" w:rsidP="00DD61ED">
                  <w:pPr>
                    <w:pStyle w:val="Cdigo"/>
                  </w:pPr>
                  <w:r>
                    <w:t>&lt;/SearchByKeyword&gt;</w:t>
                  </w:r>
                </w:p>
              </w:txbxContent>
            </v:textbox>
            <w10:wrap type="none"/>
            <w10:anchorlock/>
          </v:shape>
        </w:pict>
      </w:r>
    </w:p>
    <w:p w:rsidR="00DD61ED" w:rsidRDefault="00DD61ED" w:rsidP="00DD61ED">
      <w:pPr>
        <w:pStyle w:val="Figuras"/>
      </w:pPr>
      <w:bookmarkStart w:id="114" w:name="_Ref233647186"/>
      <w:bookmarkStart w:id="115" w:name="_Toc234119165"/>
      <w:r>
        <w:t xml:space="preserve">Figura </w:t>
      </w:r>
      <w:fldSimple w:instr=" STYLEREF 1 \s ">
        <w:r w:rsidR="00CF4F36">
          <w:rPr>
            <w:noProof/>
          </w:rPr>
          <w:t>4</w:t>
        </w:r>
      </w:fldSimple>
      <w:r w:rsidR="00C21ABA">
        <w:t>.</w:t>
      </w:r>
      <w:fldSimple w:instr=" SEQ Figura \* ARABIC \s 1 ">
        <w:r w:rsidR="00CF4F36">
          <w:rPr>
            <w:noProof/>
          </w:rPr>
          <w:t>26</w:t>
        </w:r>
      </w:fldSimple>
      <w:bookmarkEnd w:id="114"/>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Ttulo1"/>
      </w:pPr>
      <w:bookmarkStart w:id="116" w:name="_Ref231615302"/>
      <w:bookmarkStart w:id="117" w:name="_Toc234119194"/>
      <w:r>
        <w:lastRenderedPageBreak/>
        <w:t>Conclusão</w:t>
      </w:r>
      <w:bookmarkEnd w:id="116"/>
      <w:bookmarkEnd w:id="117"/>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w:t>
      </w:r>
      <w:r w:rsidR="001E5A3E">
        <w:t xml:space="preserve">, </w:t>
      </w:r>
      <w:r w:rsidR="00837498">
        <w:t>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18" w:name="_Toc215560139"/>
      <w:bookmarkStart w:id="119" w:name="_Toc215560266"/>
      <w:bookmarkStart w:id="120" w:name="_Toc215561013"/>
      <w:bookmarkStart w:id="121" w:name="_Toc234119195"/>
      <w:bookmarkEnd w:id="21"/>
      <w:bookmarkEnd w:id="22"/>
      <w:r w:rsidRPr="00EC6496">
        <w:rPr>
          <w:lang w:val="en-US"/>
        </w:rPr>
        <w:lastRenderedPageBreak/>
        <w:t>referências</w:t>
      </w:r>
      <w:bookmarkEnd w:id="118"/>
      <w:bookmarkEnd w:id="119"/>
      <w:bookmarkEnd w:id="120"/>
      <w:bookmarkEnd w:id="121"/>
    </w:p>
    <w:p w:rsidR="00786264" w:rsidRPr="00786264" w:rsidRDefault="00C91A94" w:rsidP="00786264">
      <w:pPr>
        <w:pStyle w:val="NormalWeb"/>
        <w:rPr>
          <w:noProof/>
          <w:lang w:val="en-US"/>
        </w:rPr>
      </w:pPr>
      <w:r w:rsidRPr="00C91A94">
        <w:fldChar w:fldCharType="begin"/>
      </w:r>
      <w:r w:rsidR="00DF7C85" w:rsidRPr="00DF7C85">
        <w:rPr>
          <w:lang w:val="en-US"/>
        </w:rPr>
        <w:instrText xml:space="preserve"> BIBLIOGRAPHY  \l 1046 </w:instrText>
      </w:r>
      <w:r w:rsidRPr="00C91A94">
        <w:fldChar w:fldCharType="separate"/>
      </w:r>
      <w:r w:rsidR="00786264" w:rsidRPr="00786264">
        <w:rPr>
          <w:noProof/>
          <w:lang w:val="en-US"/>
        </w:rPr>
        <w:t xml:space="preserve">ALMEIDA, E. C.R.U.I.S.E - Component Reuse in Software Engineering. [S.l.]: R.I.S.E, 2007. </w:t>
      </w:r>
    </w:p>
    <w:p w:rsidR="00786264" w:rsidRDefault="00786264" w:rsidP="00786264">
      <w:pPr>
        <w:pStyle w:val="NormalWeb"/>
        <w:rPr>
          <w:noProof/>
        </w:rPr>
      </w:pPr>
      <w:r w:rsidRPr="00786264">
        <w:rPr>
          <w:noProof/>
          <w:lang w:val="en-US"/>
        </w:rPr>
        <w:t xml:space="preserve">APACHE. Understanding Consumers in Apache Archiva. </w:t>
      </w:r>
      <w:r>
        <w:rPr>
          <w:noProof/>
        </w:rPr>
        <w:t>Acessado em (2009). Disponível em http://archiva.apache.org/docs/1.1.3/adminguide/consumers.html.</w:t>
      </w:r>
    </w:p>
    <w:p w:rsidR="00786264" w:rsidRDefault="00786264" w:rsidP="00786264">
      <w:pPr>
        <w:pStyle w:val="NormalWeb"/>
        <w:rPr>
          <w:noProof/>
        </w:rPr>
      </w:pPr>
      <w:r>
        <w:rPr>
          <w:noProof/>
        </w:rPr>
        <w:t>APACHE. POM Reference. Acessado em (2009). Disponível em http://maven.apache.org/pom.html#What_is_the_POM.</w:t>
      </w:r>
    </w:p>
    <w:p w:rsidR="00786264" w:rsidRPr="00786264" w:rsidRDefault="00786264" w:rsidP="00786264">
      <w:pPr>
        <w:pStyle w:val="NormalWeb"/>
        <w:rPr>
          <w:noProof/>
          <w:lang w:val="en-US"/>
        </w:rPr>
      </w:pPr>
      <w:r w:rsidRPr="00786264">
        <w:rPr>
          <w:noProof/>
          <w:lang w:val="en-US"/>
        </w:rPr>
        <w:t xml:space="preserve">EZRAN, M. Practical Software Reuse. Londres: Springer-Verlag, 2002. </w:t>
      </w:r>
    </w:p>
    <w:p w:rsidR="00786264" w:rsidRPr="00786264" w:rsidRDefault="00786264" w:rsidP="00786264">
      <w:pPr>
        <w:pStyle w:val="NormalWeb"/>
        <w:rPr>
          <w:noProof/>
          <w:lang w:val="en-US"/>
        </w:rPr>
      </w:pPr>
      <w:r w:rsidRPr="00786264">
        <w:rPr>
          <w:noProof/>
          <w:lang w:val="en-US"/>
        </w:rPr>
        <w:t>FRAKES, W. Software Reuse Research: Status and Future. IEEE TRANSACTIONS ON SOFTWARE ENGINEERING, v.31, n.7, p.529-536, Julho 2005.</w:t>
      </w:r>
    </w:p>
    <w:p w:rsidR="00786264" w:rsidRPr="00786264" w:rsidRDefault="00786264" w:rsidP="00786264">
      <w:pPr>
        <w:pStyle w:val="NormalWeb"/>
        <w:rPr>
          <w:noProof/>
          <w:lang w:val="en-US"/>
        </w:rPr>
      </w:pPr>
      <w:r w:rsidRPr="00786264">
        <w:rPr>
          <w:noProof/>
          <w:lang w:val="en-US"/>
        </w:rPr>
        <w:t>FRAKES, W. Sixteen Questions About Software Reuse. Communications of the ACM, v.38, n.6, p.75-87, Junho 1995.</w:t>
      </w:r>
    </w:p>
    <w:p w:rsidR="00786264" w:rsidRPr="00397AF4" w:rsidRDefault="00786264" w:rsidP="00786264">
      <w:pPr>
        <w:pStyle w:val="NormalWeb"/>
        <w:rPr>
          <w:noProof/>
          <w:lang w:val="en-US"/>
        </w:rPr>
      </w:pPr>
      <w:r w:rsidRPr="00786264">
        <w:rPr>
          <w:noProof/>
          <w:lang w:val="en-US"/>
        </w:rPr>
        <w:t xml:space="preserve">GAMMA, E. Design Patterns - Elements of Reusable Object-Oriented Software. </w:t>
      </w:r>
      <w:r w:rsidRPr="00397AF4">
        <w:rPr>
          <w:noProof/>
          <w:lang w:val="en-US"/>
        </w:rPr>
        <w:t xml:space="preserve">Portland: Addison-Wesley, 1995. </w:t>
      </w:r>
    </w:p>
    <w:p w:rsidR="00786264" w:rsidRPr="00397AF4" w:rsidRDefault="00786264" w:rsidP="00786264">
      <w:pPr>
        <w:pStyle w:val="NormalWeb"/>
        <w:rPr>
          <w:noProof/>
          <w:lang w:val="en-US"/>
        </w:rPr>
      </w:pPr>
      <w:r w:rsidRPr="00786264">
        <w:rPr>
          <w:noProof/>
          <w:lang w:val="en-US"/>
        </w:rPr>
        <w:t xml:space="preserve">IBM. Federated metadata management with IBM Rational and WebSphere software. </w:t>
      </w:r>
      <w:r w:rsidRPr="00397AF4">
        <w:rPr>
          <w:noProof/>
          <w:lang w:val="en-US"/>
        </w:rPr>
        <w:t>Acessado em (2009). Disponível em ftp://ftp.software.ibm.com/software/rational/web/whitepapers/10709147_Rational_RAM_WP_ACC.pdf.</w:t>
      </w:r>
    </w:p>
    <w:p w:rsidR="00786264" w:rsidRPr="00397AF4" w:rsidRDefault="00786264" w:rsidP="00786264">
      <w:pPr>
        <w:pStyle w:val="NormalWeb"/>
        <w:rPr>
          <w:noProof/>
          <w:lang w:val="en-US"/>
        </w:rPr>
      </w:pPr>
      <w:r w:rsidRPr="00786264">
        <w:rPr>
          <w:noProof/>
          <w:lang w:val="en-US"/>
        </w:rPr>
        <w:t xml:space="preserve">JACOBSON, I. Software Reuse: Architecture, Process and Organization for Business Success. </w:t>
      </w:r>
      <w:r w:rsidRPr="00397AF4">
        <w:rPr>
          <w:noProof/>
          <w:lang w:val="en-US"/>
        </w:rPr>
        <w:t xml:space="preserve">Michigan: ACM Press, 1997. </w:t>
      </w:r>
    </w:p>
    <w:p w:rsidR="00786264" w:rsidRPr="00397AF4" w:rsidRDefault="00786264" w:rsidP="00786264">
      <w:pPr>
        <w:pStyle w:val="NormalWeb"/>
        <w:rPr>
          <w:noProof/>
          <w:lang w:val="en-US"/>
        </w:rPr>
      </w:pPr>
      <w:r w:rsidRPr="00786264">
        <w:rPr>
          <w:noProof/>
          <w:lang w:val="en-US"/>
        </w:rPr>
        <w:t xml:space="preserve">LIM, W. Managing Software Reuse: A Comprehensive Guide to Strategically Reengineering the Organization for Reusable Components. </w:t>
      </w:r>
      <w:r w:rsidRPr="00397AF4">
        <w:rPr>
          <w:noProof/>
          <w:lang w:val="en-US"/>
        </w:rPr>
        <w:t xml:space="preserve">Upper Saddle River: Prentice Hall, 1997. </w:t>
      </w:r>
    </w:p>
    <w:p w:rsidR="00786264" w:rsidRPr="00786264" w:rsidRDefault="00786264" w:rsidP="00786264">
      <w:pPr>
        <w:pStyle w:val="NormalWeb"/>
        <w:rPr>
          <w:noProof/>
          <w:lang w:val="en-US"/>
        </w:rPr>
      </w:pPr>
      <w:r w:rsidRPr="00786264">
        <w:rPr>
          <w:noProof/>
          <w:lang w:val="en-US"/>
        </w:rPr>
        <w:t>LUCREDIO, D. Software reuse: The Brazilian industry scenario. The Journal of Systems and Software, v.81, p.996–1013, 2008.</w:t>
      </w:r>
    </w:p>
    <w:p w:rsidR="00786264" w:rsidRDefault="00786264" w:rsidP="00786264">
      <w:pPr>
        <w:pStyle w:val="NormalWeb"/>
        <w:rPr>
          <w:noProof/>
        </w:rPr>
      </w:pPr>
      <w:r>
        <w:rPr>
          <w:noProof/>
        </w:rPr>
        <w:t>MARTINS, J. ReUse Uma Ferramenta de Suporte a Reuso. 2008. Projeto de Diplomação ( Bacharelado em Ciência da Computação ) - Instituto de Informática, UFRGS, Porto Alegre.</w:t>
      </w:r>
    </w:p>
    <w:p w:rsidR="00786264" w:rsidRPr="00786264" w:rsidRDefault="00786264" w:rsidP="00786264">
      <w:pPr>
        <w:pStyle w:val="NormalWeb"/>
        <w:rPr>
          <w:noProof/>
          <w:lang w:val="en-US"/>
        </w:rPr>
      </w:pPr>
      <w:r w:rsidRPr="00786264">
        <w:rPr>
          <w:noProof/>
          <w:lang w:val="en-US"/>
        </w:rPr>
        <w:t>MCILROY, M. Mass produced software components. Palestra ministrada no Conference by the NATO Science Committee, 1968, Garmisch.</w:t>
      </w:r>
    </w:p>
    <w:p w:rsidR="00786264" w:rsidRPr="00786264" w:rsidRDefault="00786264" w:rsidP="00786264">
      <w:pPr>
        <w:pStyle w:val="NormalWeb"/>
        <w:rPr>
          <w:noProof/>
          <w:lang w:val="en-US"/>
        </w:rPr>
      </w:pPr>
      <w:r w:rsidRPr="00786264">
        <w:rPr>
          <w:noProof/>
          <w:lang w:val="en-US"/>
        </w:rPr>
        <w:t>MILLI, A. A survey of software reuse libraries. Annals of Software Engineering, Ottawa, v.5, n.1, p.349-414, 1998.</w:t>
      </w:r>
    </w:p>
    <w:p w:rsidR="00786264" w:rsidRDefault="00786264" w:rsidP="00786264">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786264" w:rsidRDefault="00786264" w:rsidP="00786264">
      <w:pPr>
        <w:pStyle w:val="NormalWeb"/>
        <w:rPr>
          <w:noProof/>
        </w:rPr>
      </w:pPr>
      <w:r>
        <w:rPr>
          <w:noProof/>
        </w:rPr>
        <w:t>OMG. Reusable Asset Specification. Acessado em (2009). Disponível em http://www.omg.org/docs/formal/05-11-02.pdf.</w:t>
      </w:r>
    </w:p>
    <w:p w:rsidR="00786264" w:rsidRDefault="00786264" w:rsidP="00786264">
      <w:pPr>
        <w:pStyle w:val="NormalWeb"/>
        <w:rPr>
          <w:noProof/>
        </w:rPr>
      </w:pPr>
      <w:r w:rsidRPr="00786264">
        <w:rPr>
          <w:noProof/>
          <w:lang w:val="en-US"/>
        </w:rPr>
        <w:t xml:space="preserve">RISE. BART - Basic Asset Retrieval Tool. </w:t>
      </w:r>
      <w:r>
        <w:rPr>
          <w:noProof/>
        </w:rPr>
        <w:t>Acessado em (2009). Disponível em http://www.rise.com.br/whitepapers/whitepaper_BART.pdf.</w:t>
      </w:r>
    </w:p>
    <w:p w:rsidR="00786264" w:rsidRDefault="00786264" w:rsidP="00786264">
      <w:pPr>
        <w:pStyle w:val="NormalWeb"/>
        <w:rPr>
          <w:noProof/>
        </w:rPr>
      </w:pPr>
      <w:r>
        <w:rPr>
          <w:noProof/>
        </w:rPr>
        <w:t>RISE. CORE - Component Repository. Acessado em (2009). Disponível em http://www.rise.com.br/whitepapers/whitepaper_CORE.pdf.</w:t>
      </w:r>
    </w:p>
    <w:p w:rsidR="00786264" w:rsidRPr="00786264" w:rsidRDefault="00786264" w:rsidP="00786264">
      <w:pPr>
        <w:pStyle w:val="NormalWeb"/>
        <w:rPr>
          <w:noProof/>
          <w:lang w:val="en-US"/>
        </w:rPr>
      </w:pPr>
      <w:r w:rsidRPr="00786264">
        <w:rPr>
          <w:noProof/>
          <w:lang w:val="en-US"/>
        </w:rPr>
        <w:t xml:space="preserve">SAMETINGER, J. Software Engineering with Reusable Components. Berlim: Springer-Verlag, 1997. </w:t>
      </w:r>
    </w:p>
    <w:p w:rsidR="00786264" w:rsidRPr="00786264" w:rsidRDefault="00786264" w:rsidP="00786264">
      <w:pPr>
        <w:pStyle w:val="NormalWeb"/>
        <w:rPr>
          <w:noProof/>
          <w:lang w:val="en-US"/>
        </w:rPr>
      </w:pPr>
      <w:r w:rsidRPr="00786264">
        <w:rPr>
          <w:noProof/>
          <w:lang w:val="en-US"/>
        </w:rPr>
        <w:t>SHERIF, K.. Barriers to adoption of software reuse - A qualitative study. Information &amp; Management, v.41, n.1, p.159-175, Fevereiro 2003.</w:t>
      </w:r>
    </w:p>
    <w:p w:rsidR="00786264" w:rsidRPr="00786264" w:rsidRDefault="00786264" w:rsidP="00786264">
      <w:pPr>
        <w:pStyle w:val="NormalWeb"/>
        <w:rPr>
          <w:noProof/>
          <w:lang w:val="en-US"/>
        </w:rPr>
      </w:pPr>
      <w:r w:rsidRPr="00786264">
        <w:rPr>
          <w:noProof/>
          <w:lang w:val="en-US"/>
        </w:rPr>
        <w:t xml:space="preserve">SOMMERVILLE, I. Software Engineering. 5a. Edição. Essex: Addison-Wesley, 1996. </w:t>
      </w:r>
    </w:p>
    <w:p w:rsidR="00786264" w:rsidRDefault="00786264" w:rsidP="00786264">
      <w:pPr>
        <w:pStyle w:val="NormalWeb"/>
        <w:rPr>
          <w:noProof/>
        </w:rPr>
      </w:pPr>
      <w:r w:rsidRPr="00786264">
        <w:rPr>
          <w:noProof/>
          <w:lang w:val="en-US"/>
        </w:rPr>
        <w:t xml:space="preserve">SPARX. Reusable Asset Management Tool: ARCSeeker . </w:t>
      </w:r>
      <w:r>
        <w:rPr>
          <w:noProof/>
        </w:rPr>
        <w:t>Acessado em (2009). Disponível em http://www.arcseeker.com.</w:t>
      </w:r>
    </w:p>
    <w:p w:rsidR="00786264" w:rsidRPr="00786264" w:rsidRDefault="00786264" w:rsidP="00786264">
      <w:pPr>
        <w:pStyle w:val="NormalWeb"/>
        <w:rPr>
          <w:noProof/>
          <w:lang w:val="en-US"/>
        </w:rPr>
      </w:pPr>
      <w:r w:rsidRPr="00786264">
        <w:rPr>
          <w:noProof/>
          <w:lang w:val="en-US"/>
        </w:rPr>
        <w:t>TRACZ, W. Software Reuse Myths. SIGSOFT Software Engineering Notes, Califórnia, v.13, n.1, p.17-21, Janeiro 1988.</w:t>
      </w:r>
    </w:p>
    <w:p w:rsidR="00C26432" w:rsidRPr="00EC6496" w:rsidRDefault="00C91A94" w:rsidP="00786264">
      <w:pPr>
        <w:rPr>
          <w:lang w:val="en-US"/>
        </w:rPr>
      </w:pPr>
      <w:r>
        <w:fldChar w:fldCharType="end"/>
      </w:r>
    </w:p>
    <w:p w:rsidR="00016E28" w:rsidRDefault="00016E28" w:rsidP="007F1DC1">
      <w:pPr>
        <w:pStyle w:val="TitleNoNumber"/>
      </w:pPr>
      <w:bookmarkStart w:id="122" w:name="_Toc215560143"/>
      <w:bookmarkStart w:id="123" w:name="_Toc215560270"/>
      <w:bookmarkStart w:id="124" w:name="_Toc234119196"/>
      <w:r>
        <w:lastRenderedPageBreak/>
        <w:t xml:space="preserve">apêndice </w:t>
      </w:r>
      <w:bookmarkEnd w:id="122"/>
      <w:bookmarkEnd w:id="123"/>
      <w:r w:rsidR="00631039">
        <w:t xml:space="preserve">- </w:t>
      </w:r>
      <w:r w:rsidR="00A46AE0">
        <w:t>XSD Para Descritor de ativo de Repositório</w:t>
      </w:r>
      <w:bookmarkEnd w:id="124"/>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even" r:id="rId57"/>
      <w:headerReference w:type="default" r:id="rId58"/>
      <w:headerReference w:type="first" r:id="rId59"/>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2DFF" w:rsidRDefault="00DD2DFF">
      <w:pPr>
        <w:spacing w:after="0"/>
      </w:pPr>
      <w:r>
        <w:separator/>
      </w:r>
    </w:p>
  </w:endnote>
  <w:endnote w:type="continuationSeparator" w:id="0">
    <w:p w:rsidR="00DD2DFF" w:rsidRDefault="00DD2DF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2DFF" w:rsidRDefault="00DD2DFF">
      <w:pPr>
        <w:spacing w:after="0"/>
      </w:pPr>
      <w:r>
        <w:separator/>
      </w:r>
    </w:p>
  </w:footnote>
  <w:footnote w:type="continuationSeparator" w:id="0">
    <w:p w:rsidR="00DD2DFF" w:rsidRDefault="00DD2DF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ind w:right="360" w:firstLine="360"/>
      <w:jc w:val="right"/>
      <w:rPr>
        <w:rStyle w:val="Nmerodepgina"/>
      </w:rPr>
    </w:pPr>
  </w:p>
  <w:p w:rsidR="001E5A3E" w:rsidRDefault="001E5A3E">
    <w:pPr>
      <w:pStyle w:val="Cabealho"/>
      <w:ind w:right="360" w:firstLine="360"/>
      <w:jc w:val="right"/>
      <w:rPr>
        <w:rStyle w:val="Nmerodepgina"/>
      </w:rPr>
    </w:pPr>
  </w:p>
  <w:p w:rsidR="001E5A3E" w:rsidRDefault="001E5A3E">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pPr>
  </w:p>
  <w:p w:rsidR="001E5A3E" w:rsidRDefault="001E5A3E">
    <w:pPr>
      <w:pStyle w:val="Cabealho"/>
    </w:pPr>
  </w:p>
  <w:p w:rsidR="001E5A3E" w:rsidRDefault="001E5A3E">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jc w:val="right"/>
    </w:pPr>
  </w:p>
  <w:p w:rsidR="001E5A3E" w:rsidRDefault="001E5A3E">
    <w:pPr>
      <w:pStyle w:val="Cabealho"/>
      <w:jc w:val="right"/>
    </w:pPr>
  </w:p>
  <w:p w:rsidR="001E5A3E" w:rsidRDefault="001E5A3E">
    <w:pPr>
      <w:pStyle w:val="Cabealho"/>
      <w:jc w:val="right"/>
    </w:pPr>
  </w:p>
  <w:p w:rsidR="001E5A3E" w:rsidRDefault="001E5A3E">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rPr>
        <w:rStyle w:val="Nmerodepgina"/>
      </w:rPr>
    </w:pPr>
  </w:p>
  <w:p w:rsidR="001E5A3E" w:rsidRDefault="001E5A3E">
    <w:pPr>
      <w:pStyle w:val="Cabealho"/>
      <w:rPr>
        <w:rStyle w:val="Nmerodepgina"/>
      </w:rPr>
    </w:pPr>
  </w:p>
  <w:p w:rsidR="001E5A3E" w:rsidRDefault="001E5A3E">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pPr>
  </w:p>
  <w:p w:rsidR="001E5A3E" w:rsidRDefault="001E5A3E">
    <w:pPr>
      <w:pStyle w:val="Cabealho"/>
    </w:pPr>
  </w:p>
  <w:p w:rsidR="001E5A3E" w:rsidRDefault="001E5A3E">
    <w:pPr>
      <w:pStyle w:val="Cabealho"/>
    </w:pPr>
    <w:fldSimple w:instr=" PAGE   \* MERGEFORMAT ">
      <w:r w:rsidR="00D04F6E">
        <w:rPr>
          <w:noProof/>
        </w:rPr>
        <w:t>34</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jc w:val="right"/>
    </w:pPr>
  </w:p>
  <w:p w:rsidR="001E5A3E" w:rsidRDefault="001E5A3E">
    <w:pPr>
      <w:pStyle w:val="Cabealho"/>
      <w:jc w:val="right"/>
    </w:pPr>
  </w:p>
  <w:p w:rsidR="001E5A3E" w:rsidRDefault="001E5A3E">
    <w:pPr>
      <w:pStyle w:val="Cabealho"/>
      <w:jc w:val="right"/>
    </w:pPr>
    <w:sdt>
      <w:sdtPr>
        <w:id w:val="4717430"/>
        <w:docPartObj>
          <w:docPartGallery w:val="Page Numbers (Top of Page)"/>
          <w:docPartUnique/>
        </w:docPartObj>
      </w:sdtPr>
      <w:sdtContent>
        <w:fldSimple w:instr=" PAGE   \* MERGEFORMAT ">
          <w:r w:rsidR="00D04F6E">
            <w:rPr>
              <w:noProof/>
            </w:rPr>
            <w:t>33</w:t>
          </w:r>
        </w:fldSimple>
      </w:sdtContent>
    </w:sdt>
  </w:p>
  <w:p w:rsidR="001E5A3E" w:rsidRDefault="001E5A3E">
    <w:pPr>
      <w:pStyle w:val="Cabealh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5A3E" w:rsidRDefault="001E5A3E">
    <w:pPr>
      <w:pStyle w:val="Cabealho"/>
      <w:jc w:val="left"/>
      <w:rPr>
        <w:rStyle w:val="Nmerodepgina"/>
      </w:rPr>
    </w:pPr>
  </w:p>
  <w:p w:rsidR="001E5A3E" w:rsidRDefault="001E5A3E">
    <w:pPr>
      <w:pStyle w:val="Cabealho"/>
      <w:rPr>
        <w:rStyle w:val="Nmerodepgina"/>
      </w:rPr>
    </w:pPr>
  </w:p>
  <w:p w:rsidR="001E5A3E" w:rsidRDefault="001E5A3E">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3204"/>
    <w:rsid w:val="000F7650"/>
    <w:rsid w:val="00102572"/>
    <w:rsid w:val="00104F1A"/>
    <w:rsid w:val="00106A87"/>
    <w:rsid w:val="00111E6D"/>
    <w:rsid w:val="00125881"/>
    <w:rsid w:val="001457D7"/>
    <w:rsid w:val="00145EB6"/>
    <w:rsid w:val="0015033D"/>
    <w:rsid w:val="00152A3D"/>
    <w:rsid w:val="00154F25"/>
    <w:rsid w:val="00157CC8"/>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5A3E"/>
    <w:rsid w:val="001E6D37"/>
    <w:rsid w:val="001F0708"/>
    <w:rsid w:val="001F7978"/>
    <w:rsid w:val="00200B06"/>
    <w:rsid w:val="002028F5"/>
    <w:rsid w:val="0021065F"/>
    <w:rsid w:val="0021119D"/>
    <w:rsid w:val="00212347"/>
    <w:rsid w:val="002130EC"/>
    <w:rsid w:val="00216B5C"/>
    <w:rsid w:val="00222F36"/>
    <w:rsid w:val="002231E7"/>
    <w:rsid w:val="00230A43"/>
    <w:rsid w:val="00232CCC"/>
    <w:rsid w:val="0023593C"/>
    <w:rsid w:val="002419AE"/>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0451"/>
    <w:rsid w:val="003679D2"/>
    <w:rsid w:val="00373E4F"/>
    <w:rsid w:val="00375C44"/>
    <w:rsid w:val="00382FD0"/>
    <w:rsid w:val="003839AA"/>
    <w:rsid w:val="00384A5D"/>
    <w:rsid w:val="00386B62"/>
    <w:rsid w:val="00391A56"/>
    <w:rsid w:val="003939BE"/>
    <w:rsid w:val="00394218"/>
    <w:rsid w:val="003963C3"/>
    <w:rsid w:val="00397AF4"/>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975DB"/>
    <w:rsid w:val="005A05F2"/>
    <w:rsid w:val="005A6878"/>
    <w:rsid w:val="005A69CD"/>
    <w:rsid w:val="005C25D7"/>
    <w:rsid w:val="005C3BC6"/>
    <w:rsid w:val="005C7EA1"/>
    <w:rsid w:val="005D0919"/>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64EE"/>
    <w:rsid w:val="00696EB0"/>
    <w:rsid w:val="006A14A8"/>
    <w:rsid w:val="006A332B"/>
    <w:rsid w:val="006A3D40"/>
    <w:rsid w:val="006A60DD"/>
    <w:rsid w:val="006A6AA8"/>
    <w:rsid w:val="006A742A"/>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6BC0"/>
    <w:rsid w:val="00767097"/>
    <w:rsid w:val="00767571"/>
    <w:rsid w:val="0076761C"/>
    <w:rsid w:val="0077206F"/>
    <w:rsid w:val="00773FF4"/>
    <w:rsid w:val="00774BC2"/>
    <w:rsid w:val="007771E5"/>
    <w:rsid w:val="00782EE0"/>
    <w:rsid w:val="007837AC"/>
    <w:rsid w:val="007843BF"/>
    <w:rsid w:val="00786264"/>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47148"/>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249"/>
    <w:rsid w:val="00AD785C"/>
    <w:rsid w:val="00AE2AA3"/>
    <w:rsid w:val="00AE4769"/>
    <w:rsid w:val="00AE4E27"/>
    <w:rsid w:val="00AE6A3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C6981"/>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1A94"/>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04F6E"/>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31DB"/>
    <w:rsid w:val="00DC74FA"/>
    <w:rsid w:val="00DD2DFF"/>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037F"/>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link w:val="CabealhoChar"/>
    <w:uiPriority w:val="99"/>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 w:type="character" w:customStyle="1" w:styleId="CabealhoChar">
    <w:name w:val="Cabeçalho Char"/>
    <w:basedOn w:val="Fontepargpadro"/>
    <w:link w:val="Cabealho"/>
    <w:uiPriority w:val="99"/>
    <w:rsid w:val="002419AE"/>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png"/><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10.png"/><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3.png"/><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hyperlink" Target="http://archiva.apache.org" TargetMode="Externa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header" Target="header5.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2.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header" Target="header7.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2F52CDAF-64C6-4339-B926-C83B08CC0869}" type="presOf" srcId="{D99B1219-49EB-4BBF-B675-4D8C1A416F61}" destId="{2DB437AC-DD5E-4CF9-B726-89C52632ACEF}" srcOrd="0" destOrd="0" presId="urn:microsoft.com/office/officeart/2005/8/layout/lProcess2"/>
    <dgm:cxn modelId="{3A6D7604-E210-4112-8ABD-E2FCEDE7CDF3}" type="presOf" srcId="{CDF64706-24CD-4314-8665-B86B8CA6E573}" destId="{C8ADE91E-2530-4CAB-A45F-BAFED6A37BCE}" srcOrd="0" destOrd="0" presId="urn:microsoft.com/office/officeart/2005/8/layout/lProcess2"/>
    <dgm:cxn modelId="{06AA4B83-24D5-4A36-A75A-C6E797584D5A}" type="presOf" srcId="{F8FFB2DD-B439-49E4-9FA5-078E1AD1BBD1}" destId="{B4458D5E-812E-41C7-8965-A8D6D2603799}" srcOrd="0" destOrd="0" presId="urn:microsoft.com/office/officeart/2005/8/layout/lProcess2"/>
    <dgm:cxn modelId="{28779A2C-09B8-4D1A-B400-89074BAA1775}" type="presOf" srcId="{62B29148-1992-4E6E-BBD3-EEED75DDBC3B}" destId="{47717C8C-1DCF-4487-8E03-1B27DA69AEAA}" srcOrd="1" destOrd="0" presId="urn:microsoft.com/office/officeart/2005/8/layout/lProcess2"/>
    <dgm:cxn modelId="{A7716DA9-4CE7-46AA-87DC-4407EA9CA4B7}" srcId="{8A112031-5602-44C6-8ACC-416D75263FBF}" destId="{3C451362-4D8B-4D1E-9019-8D13BA887F49}" srcOrd="0" destOrd="0" parTransId="{820021E3-18B2-4DF8-89D6-129D108A70EA}" sibTransId="{2DF67C62-8290-487F-8464-9C04D852BF2D}"/>
    <dgm:cxn modelId="{7926E284-6A70-447F-9802-5AF6942CE1D2}" type="presOf" srcId="{3C451362-4D8B-4D1E-9019-8D13BA887F49}" destId="{072178C4-5DDE-45A1-AC2F-EACFADC51F21}" srcOrd="0" destOrd="0" presId="urn:microsoft.com/office/officeart/2005/8/layout/lProcess2"/>
    <dgm:cxn modelId="{188D8F3B-3CE0-4B6A-8438-8AD889151EB4}" type="presOf" srcId="{0C9F8EF1-646F-4013-8024-AAAC98B85436}" destId="{023A7F41-F029-43B4-9599-0463042771A0}"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50CD2529-2770-4152-A907-36D8554F69BE}" type="presOf" srcId="{6EE0C8D3-57D0-40FE-9E6E-55E016B75DD7}" destId="{829684FC-EC89-4909-8392-C807089A3A08}" srcOrd="1" destOrd="0" presId="urn:microsoft.com/office/officeart/2005/8/layout/lProcess2"/>
    <dgm:cxn modelId="{0DAA74C5-48E3-4B60-A2BE-BC706DBC8FC4}" type="presOf" srcId="{879C2682-7AAE-4CAD-9971-C2C3A4488AA4}" destId="{52A90546-E0CF-4C4C-96A9-AFDC83014E0E}" srcOrd="0" destOrd="0" presId="urn:microsoft.com/office/officeart/2005/8/layout/lProcess2"/>
    <dgm:cxn modelId="{F435A973-30FE-4DE4-A6E6-78232F8E0D39}" type="presOf" srcId="{62B29148-1992-4E6E-BBD3-EEED75DDBC3B}" destId="{3DA21D9D-7213-4328-B7B5-EA7B5A80F769}" srcOrd="0" destOrd="0" presId="urn:microsoft.com/office/officeart/2005/8/layout/lProcess2"/>
    <dgm:cxn modelId="{599A532F-CBFD-4555-B274-79BDFB81DEEA}" type="presOf" srcId="{F8FFB2DD-B439-49E4-9FA5-078E1AD1BBD1}" destId="{B77C2467-3FE6-429A-A847-9C9C6BE33CFA}" srcOrd="1"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678F1241-47AB-4FA1-A946-33427EA899D5}" type="presOf" srcId="{E16A89AD-2A24-407D-8F81-6EE33EF25AC1}" destId="{B3A3CC91-1628-4C4B-9565-1A1A345F19EE}"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80ADA09A-A760-4740-906B-8D063097A16F}" srcId="{F8FFB2DD-B439-49E4-9FA5-078E1AD1BBD1}" destId="{F0849B03-E44D-4A6F-8E6C-6BD26A77F06A}" srcOrd="1" destOrd="0" parTransId="{8296CD75-307F-4087-AA17-D758A5B8B4D9}" sibTransId="{C97B6790-7B12-4EE8-96EA-A9111B6B8A23}"/>
    <dgm:cxn modelId="{5BF914E5-5B5E-4ED6-B228-893C51DC85A4}" srcId="{6EE0C8D3-57D0-40FE-9E6E-55E016B75DD7}" destId="{E16A89AD-2A24-407D-8F81-6EE33EF25AC1}" srcOrd="0" destOrd="0" parTransId="{0A722C26-5E0F-4760-B88C-B84D335B8F68}" sibTransId="{10342627-4E34-4A87-B74A-58F312A7E3CA}"/>
    <dgm:cxn modelId="{D409A8F4-93C2-4A0D-AC7A-8F57367442BF}" type="presOf" srcId="{100D9C1A-FC49-432D-9256-CC79D77BB678}" destId="{28154373-DF03-4848-B14F-965287D049A5}" srcOrd="1" destOrd="0" presId="urn:microsoft.com/office/officeart/2005/8/layout/lProcess2"/>
    <dgm:cxn modelId="{44C72792-FD88-4068-B48D-F18F9E5EBFF8}" type="presOf" srcId="{8A112031-5602-44C6-8ACC-416D75263FBF}" destId="{7AA891B2-1600-473A-A521-E6BDCC90F75F}" srcOrd="1"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9B8EDE7C-3A81-4FEC-A8DF-C6E70F2879B1}" srcId="{6EE0C8D3-57D0-40FE-9E6E-55E016B75DD7}" destId="{D99B1219-49EB-4BBF-B675-4D8C1A416F61}" srcOrd="1" destOrd="0" parTransId="{81A2F651-FFA4-4059-8CF0-E15EA616CF58}" sibTransId="{842D411E-8740-4AAB-B698-7845D7A63607}"/>
    <dgm:cxn modelId="{FF6D74DD-AA9E-4B26-98CE-9D505169CE95}" type="presOf" srcId="{F0849B03-E44D-4A6F-8E6C-6BD26A77F06A}" destId="{EE47DABF-FA81-4468-874B-FCC55F2ED2C0}" srcOrd="0"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62354776-EFAD-4499-82BB-E3A00F91D587}" type="presOf" srcId="{100D9C1A-FC49-432D-9256-CC79D77BB678}" destId="{D408E98D-C9CA-41E4-8A38-E4095D7F82BB}" srcOrd="0" destOrd="0" presId="urn:microsoft.com/office/officeart/2005/8/layout/lProcess2"/>
    <dgm:cxn modelId="{F8B01277-4211-4EF3-AC34-810FD8384079}" type="presOf" srcId="{FC5EE3A9-DDB6-4610-B318-D123541FB806}" destId="{A1E972B2-9AFA-4DA6-9D6D-D2631920D2F9}"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4F509483-E4DA-4504-BDDD-500BC0DD4FDC}" type="presOf" srcId="{AF3A9FE1-FA11-4556-BD9F-0D68B99CA9A5}" destId="{51906D87-1EC6-454D-A481-C703394F3947}" srcOrd="0" destOrd="0" presId="urn:microsoft.com/office/officeart/2005/8/layout/lProcess2"/>
    <dgm:cxn modelId="{27E35385-8334-4313-A462-8C0E597C0CBC}" srcId="{F8FFB2DD-B439-49E4-9FA5-078E1AD1BBD1}" destId="{AF3A9FE1-FA11-4556-BD9F-0D68B99CA9A5}" srcOrd="0" destOrd="0" parTransId="{4FA9548B-F20D-4116-9E5D-EED3FD284161}" sibTransId="{23DE0B22-A8A7-4B88-B32F-F7EE8CFDFD24}"/>
    <dgm:cxn modelId="{5CB1F42D-7775-42AC-9208-3B724E890270}" srcId="{C5A1933A-AE22-41AB-B8E7-EFAEA230669B}" destId="{100D9C1A-FC49-432D-9256-CC79D77BB678}" srcOrd="0" destOrd="0" parTransId="{536F9043-A3CE-4DB2-8CEC-3DF878A3BD1C}" sibTransId="{EF4B59EC-9DF1-461E-9C04-CB9D34BAABC5}"/>
    <dgm:cxn modelId="{414D19DB-F190-4AE4-9146-6B5BFBF6B4EE}" srcId="{C5A1933A-AE22-41AB-B8E7-EFAEA230669B}" destId="{6EE0C8D3-57D0-40FE-9E6E-55E016B75DD7}" srcOrd="3" destOrd="0" parTransId="{49FFE87D-D231-47FD-9BD8-0553A33E8390}" sibTransId="{41BA6002-075A-4960-B9DE-520506F08B37}"/>
    <dgm:cxn modelId="{25AA2D95-9258-48C4-B3B7-C693FAC73EF4}" type="presOf" srcId="{8A112031-5602-44C6-8ACC-416D75263FBF}" destId="{B381ECAD-DD12-44DA-9C67-DA79CF79D561}" srcOrd="0" destOrd="0" presId="urn:microsoft.com/office/officeart/2005/8/layout/lProcess2"/>
    <dgm:cxn modelId="{2985E2EC-4268-4851-B671-D4138525749D}" type="presOf" srcId="{6EE0C8D3-57D0-40FE-9E6E-55E016B75DD7}" destId="{78001815-88F3-464A-A8C1-D4163FDA1F10}" srcOrd="0" destOrd="0" presId="urn:microsoft.com/office/officeart/2005/8/layout/lProcess2"/>
    <dgm:cxn modelId="{616D7F50-CE87-4AD8-89DF-B00CE73F4A25}" type="presOf" srcId="{C5A1933A-AE22-41AB-B8E7-EFAEA230669B}" destId="{737F2C12-1841-4790-855C-CD4B86F919A1}" srcOrd="0" destOrd="0" presId="urn:microsoft.com/office/officeart/2005/8/layout/lProcess2"/>
    <dgm:cxn modelId="{BE72575A-CC1C-4DD2-8A4B-CACD153F0E54}" srcId="{8A112031-5602-44C6-8ACC-416D75263FBF}" destId="{1748E68C-46C5-432F-B765-DA6CB86B6CE8}" srcOrd="1" destOrd="0" parTransId="{5D3E3F22-DD62-4549-B615-4521B83B96CA}" sibTransId="{22E82DAF-624F-4007-8CF2-ABFBFE03A075}"/>
    <dgm:cxn modelId="{51ED2416-0040-4CF3-8D3B-4DC43606FFCF}" type="presOf" srcId="{1748E68C-46C5-432F-B765-DA6CB86B6CE8}" destId="{ED271861-28A5-4CBF-9A26-6B6A6BB1746F}" srcOrd="0"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C3397C8D-ECE8-44B4-A9FA-651D0162BD49}" type="presParOf" srcId="{737F2C12-1841-4790-855C-CD4B86F919A1}" destId="{CEB1B6E6-A13B-4310-BAF3-6B94276B38B0}" srcOrd="0" destOrd="0" presId="urn:microsoft.com/office/officeart/2005/8/layout/lProcess2"/>
    <dgm:cxn modelId="{FA55F929-523D-4754-956E-07CAB808BBFC}" type="presParOf" srcId="{CEB1B6E6-A13B-4310-BAF3-6B94276B38B0}" destId="{D408E98D-C9CA-41E4-8A38-E4095D7F82BB}" srcOrd="0" destOrd="0" presId="urn:microsoft.com/office/officeart/2005/8/layout/lProcess2"/>
    <dgm:cxn modelId="{A619E868-B788-4EE3-AE72-B91F215D5D26}" type="presParOf" srcId="{CEB1B6E6-A13B-4310-BAF3-6B94276B38B0}" destId="{28154373-DF03-4848-B14F-965287D049A5}" srcOrd="1" destOrd="0" presId="urn:microsoft.com/office/officeart/2005/8/layout/lProcess2"/>
    <dgm:cxn modelId="{632ED1E3-219C-438D-AB4C-831663BB83BF}" type="presParOf" srcId="{CEB1B6E6-A13B-4310-BAF3-6B94276B38B0}" destId="{A924708B-FAB5-476D-8137-02E0C38F902C}" srcOrd="2" destOrd="0" presId="urn:microsoft.com/office/officeart/2005/8/layout/lProcess2"/>
    <dgm:cxn modelId="{22C5D272-AA02-4E99-A950-B19A0F3486FC}" type="presParOf" srcId="{A924708B-FAB5-476D-8137-02E0C38F902C}" destId="{CEF75DD1-1E82-4B98-A411-89C95BA808BF}" srcOrd="0" destOrd="0" presId="urn:microsoft.com/office/officeart/2005/8/layout/lProcess2"/>
    <dgm:cxn modelId="{EEE41E76-A77A-4CBB-BF71-C5ED36A778B3}" type="presParOf" srcId="{CEF75DD1-1E82-4B98-A411-89C95BA808BF}" destId="{C8ADE91E-2530-4CAB-A45F-BAFED6A37BCE}" srcOrd="0" destOrd="0" presId="urn:microsoft.com/office/officeart/2005/8/layout/lProcess2"/>
    <dgm:cxn modelId="{79DA0D0E-161D-4389-8832-611E9A85AF28}" type="presParOf" srcId="{CEF75DD1-1E82-4B98-A411-89C95BA808BF}" destId="{84A7C0D6-AF69-4533-ABED-0ACC021F2FAD}" srcOrd="1" destOrd="0" presId="urn:microsoft.com/office/officeart/2005/8/layout/lProcess2"/>
    <dgm:cxn modelId="{83E874CD-425F-4FC6-B23C-2F94362CD492}" type="presParOf" srcId="{CEF75DD1-1E82-4B98-A411-89C95BA808BF}" destId="{52A90546-E0CF-4C4C-96A9-AFDC83014E0E}" srcOrd="2" destOrd="0" presId="urn:microsoft.com/office/officeart/2005/8/layout/lProcess2"/>
    <dgm:cxn modelId="{750697E1-5D53-459C-A3C7-680F7269F987}" type="presParOf" srcId="{737F2C12-1841-4790-855C-CD4B86F919A1}" destId="{9214CF22-BE83-4839-9D93-F292A9CF5D45}" srcOrd="1" destOrd="0" presId="urn:microsoft.com/office/officeart/2005/8/layout/lProcess2"/>
    <dgm:cxn modelId="{198A7826-8077-411D-BF00-7DC9FA6A5CEA}" type="presParOf" srcId="{737F2C12-1841-4790-855C-CD4B86F919A1}" destId="{337DF78B-651B-4997-B350-CFDADB89DE73}" srcOrd="2" destOrd="0" presId="urn:microsoft.com/office/officeart/2005/8/layout/lProcess2"/>
    <dgm:cxn modelId="{527EE9C6-E230-4590-A9F1-77043A508535}" type="presParOf" srcId="{337DF78B-651B-4997-B350-CFDADB89DE73}" destId="{B4458D5E-812E-41C7-8965-A8D6D2603799}" srcOrd="0" destOrd="0" presId="urn:microsoft.com/office/officeart/2005/8/layout/lProcess2"/>
    <dgm:cxn modelId="{33BD329A-9AB4-4106-8DC9-1CDFE0C83676}" type="presParOf" srcId="{337DF78B-651B-4997-B350-CFDADB89DE73}" destId="{B77C2467-3FE6-429A-A847-9C9C6BE33CFA}" srcOrd="1" destOrd="0" presId="urn:microsoft.com/office/officeart/2005/8/layout/lProcess2"/>
    <dgm:cxn modelId="{2AF354FF-E659-45DD-A825-FF9935C85913}" type="presParOf" srcId="{337DF78B-651B-4997-B350-CFDADB89DE73}" destId="{21089433-1C8B-44E4-9749-85C5B0CD73F7}" srcOrd="2" destOrd="0" presId="urn:microsoft.com/office/officeart/2005/8/layout/lProcess2"/>
    <dgm:cxn modelId="{58E068E2-1927-45C5-AB6C-94A597DE23F8}" type="presParOf" srcId="{21089433-1C8B-44E4-9749-85C5B0CD73F7}" destId="{BCBAB38A-3F5E-41E5-B80A-A5B38A2B6F13}" srcOrd="0" destOrd="0" presId="urn:microsoft.com/office/officeart/2005/8/layout/lProcess2"/>
    <dgm:cxn modelId="{82BF831D-5E52-44CF-84BE-DE269C27CF14}" type="presParOf" srcId="{BCBAB38A-3F5E-41E5-B80A-A5B38A2B6F13}" destId="{51906D87-1EC6-454D-A481-C703394F3947}" srcOrd="0" destOrd="0" presId="urn:microsoft.com/office/officeart/2005/8/layout/lProcess2"/>
    <dgm:cxn modelId="{EC86C23E-D6F3-4B8F-8C3A-731043904F3A}" type="presParOf" srcId="{BCBAB38A-3F5E-41E5-B80A-A5B38A2B6F13}" destId="{17EF23F9-A459-445E-B88C-15809F42C6F9}" srcOrd="1" destOrd="0" presId="urn:microsoft.com/office/officeart/2005/8/layout/lProcess2"/>
    <dgm:cxn modelId="{AEC42A89-C64C-435D-BE6E-82D8BA7DE5A0}" type="presParOf" srcId="{BCBAB38A-3F5E-41E5-B80A-A5B38A2B6F13}" destId="{EE47DABF-FA81-4468-874B-FCC55F2ED2C0}" srcOrd="2" destOrd="0" presId="urn:microsoft.com/office/officeart/2005/8/layout/lProcess2"/>
    <dgm:cxn modelId="{5701FF9B-CD20-447B-8235-9814B5B960B3}" type="presParOf" srcId="{737F2C12-1841-4790-855C-CD4B86F919A1}" destId="{B1FC5AE0-00B4-4BC6-B305-79F22D0F064F}" srcOrd="3" destOrd="0" presId="urn:microsoft.com/office/officeart/2005/8/layout/lProcess2"/>
    <dgm:cxn modelId="{5B99CEC4-7CA8-442D-BD75-4EDDFE181BD4}" type="presParOf" srcId="{737F2C12-1841-4790-855C-CD4B86F919A1}" destId="{83742DBF-FE75-4514-B4D7-50F22F0D5F45}" srcOrd="4" destOrd="0" presId="urn:microsoft.com/office/officeart/2005/8/layout/lProcess2"/>
    <dgm:cxn modelId="{60E6F380-9EDB-42B3-9335-07CD7FEDD68A}" type="presParOf" srcId="{83742DBF-FE75-4514-B4D7-50F22F0D5F45}" destId="{B381ECAD-DD12-44DA-9C67-DA79CF79D561}" srcOrd="0" destOrd="0" presId="urn:microsoft.com/office/officeart/2005/8/layout/lProcess2"/>
    <dgm:cxn modelId="{A8CA5058-442C-4084-8415-28AE47EBFC53}" type="presParOf" srcId="{83742DBF-FE75-4514-B4D7-50F22F0D5F45}" destId="{7AA891B2-1600-473A-A521-E6BDCC90F75F}" srcOrd="1" destOrd="0" presId="urn:microsoft.com/office/officeart/2005/8/layout/lProcess2"/>
    <dgm:cxn modelId="{CEF8256E-8356-4850-AEAF-4CCCD88FF830}" type="presParOf" srcId="{83742DBF-FE75-4514-B4D7-50F22F0D5F45}" destId="{63446DC1-1F44-4C57-9B97-FE43766BCE82}" srcOrd="2" destOrd="0" presId="urn:microsoft.com/office/officeart/2005/8/layout/lProcess2"/>
    <dgm:cxn modelId="{D0B132EF-CE7A-4366-B56A-000B473F5355}" type="presParOf" srcId="{63446DC1-1F44-4C57-9B97-FE43766BCE82}" destId="{8FD46D81-C141-4D30-93CD-C96CFA5575F0}" srcOrd="0" destOrd="0" presId="urn:microsoft.com/office/officeart/2005/8/layout/lProcess2"/>
    <dgm:cxn modelId="{38B72C27-6550-47C3-A4DC-545EB484B7E3}" type="presParOf" srcId="{8FD46D81-C141-4D30-93CD-C96CFA5575F0}" destId="{072178C4-5DDE-45A1-AC2F-EACFADC51F21}" srcOrd="0" destOrd="0" presId="urn:microsoft.com/office/officeart/2005/8/layout/lProcess2"/>
    <dgm:cxn modelId="{3A3B9815-D55C-4E65-91B4-A9ABD51AF4F0}" type="presParOf" srcId="{8FD46D81-C141-4D30-93CD-C96CFA5575F0}" destId="{1B0FE236-8C86-4CDA-A104-DE927DA7A495}" srcOrd="1" destOrd="0" presId="urn:microsoft.com/office/officeart/2005/8/layout/lProcess2"/>
    <dgm:cxn modelId="{F6A35FE6-C34F-40FB-B121-03915DA669DF}" type="presParOf" srcId="{8FD46D81-C141-4D30-93CD-C96CFA5575F0}" destId="{ED271861-28A5-4CBF-9A26-6B6A6BB1746F}" srcOrd="2" destOrd="0" presId="urn:microsoft.com/office/officeart/2005/8/layout/lProcess2"/>
    <dgm:cxn modelId="{476D7584-6D03-4629-B450-586A66E2C47F}" type="presParOf" srcId="{737F2C12-1841-4790-855C-CD4B86F919A1}" destId="{D6502BC1-47DD-476E-B423-1F3A0ADCAF6D}" srcOrd="5" destOrd="0" presId="urn:microsoft.com/office/officeart/2005/8/layout/lProcess2"/>
    <dgm:cxn modelId="{A80A5ADE-9305-4CA3-84F9-01916D0CDD66}" type="presParOf" srcId="{737F2C12-1841-4790-855C-CD4B86F919A1}" destId="{B3C15FB6-D026-4E89-B684-838CD6DE625E}" srcOrd="6" destOrd="0" presId="urn:microsoft.com/office/officeart/2005/8/layout/lProcess2"/>
    <dgm:cxn modelId="{FAAB734F-461A-4F10-9F7D-7F256E1EAF6C}" type="presParOf" srcId="{B3C15FB6-D026-4E89-B684-838CD6DE625E}" destId="{78001815-88F3-464A-A8C1-D4163FDA1F10}" srcOrd="0" destOrd="0" presId="urn:microsoft.com/office/officeart/2005/8/layout/lProcess2"/>
    <dgm:cxn modelId="{615B0144-6914-402F-AA1D-73A51B1D2FB3}" type="presParOf" srcId="{B3C15FB6-D026-4E89-B684-838CD6DE625E}" destId="{829684FC-EC89-4909-8392-C807089A3A08}" srcOrd="1" destOrd="0" presId="urn:microsoft.com/office/officeart/2005/8/layout/lProcess2"/>
    <dgm:cxn modelId="{D199B2CB-6E71-4482-81A6-ACC0294C1518}" type="presParOf" srcId="{B3C15FB6-D026-4E89-B684-838CD6DE625E}" destId="{2B34638B-A15B-4048-B61C-9A89E4C55B47}" srcOrd="2" destOrd="0" presId="urn:microsoft.com/office/officeart/2005/8/layout/lProcess2"/>
    <dgm:cxn modelId="{4099E75E-4020-4C74-83C5-2935FEFA1503}" type="presParOf" srcId="{2B34638B-A15B-4048-B61C-9A89E4C55B47}" destId="{57299931-996D-4123-A6A5-C268F60BB4C7}" srcOrd="0" destOrd="0" presId="urn:microsoft.com/office/officeart/2005/8/layout/lProcess2"/>
    <dgm:cxn modelId="{D2CF5A78-BD60-470B-B863-B66C8FE2823D}" type="presParOf" srcId="{57299931-996D-4123-A6A5-C268F60BB4C7}" destId="{B3A3CC91-1628-4C4B-9565-1A1A345F19EE}" srcOrd="0" destOrd="0" presId="urn:microsoft.com/office/officeart/2005/8/layout/lProcess2"/>
    <dgm:cxn modelId="{032E0F0A-1806-4338-BA46-FB0CCE97EF71}" type="presParOf" srcId="{57299931-996D-4123-A6A5-C268F60BB4C7}" destId="{927ADA52-B8C2-45AD-BBB4-DD51A6236C67}" srcOrd="1" destOrd="0" presId="urn:microsoft.com/office/officeart/2005/8/layout/lProcess2"/>
    <dgm:cxn modelId="{85FC26C2-8AED-48B5-A750-DD2274AED5BB}" type="presParOf" srcId="{57299931-996D-4123-A6A5-C268F60BB4C7}" destId="{2DB437AC-DD5E-4CF9-B726-89C52632ACEF}" srcOrd="2" destOrd="0" presId="urn:microsoft.com/office/officeart/2005/8/layout/lProcess2"/>
    <dgm:cxn modelId="{83012750-64DD-42AF-98AC-55B8FF29A96A}" type="presParOf" srcId="{737F2C12-1841-4790-855C-CD4B86F919A1}" destId="{1CA65F3B-4C34-4192-A939-6845B2982310}" srcOrd="7" destOrd="0" presId="urn:microsoft.com/office/officeart/2005/8/layout/lProcess2"/>
    <dgm:cxn modelId="{751131CB-993F-4779-818C-FFDE0AA57F93}" type="presParOf" srcId="{737F2C12-1841-4790-855C-CD4B86F919A1}" destId="{A4401E15-F6A3-4D45-99EF-0A3D001DC03C}" srcOrd="8" destOrd="0" presId="urn:microsoft.com/office/officeart/2005/8/layout/lProcess2"/>
    <dgm:cxn modelId="{F1440671-103A-4E69-A87B-3677B7E2B7AD}" type="presParOf" srcId="{A4401E15-F6A3-4D45-99EF-0A3D001DC03C}" destId="{3DA21D9D-7213-4328-B7B5-EA7B5A80F769}" srcOrd="0" destOrd="0" presId="urn:microsoft.com/office/officeart/2005/8/layout/lProcess2"/>
    <dgm:cxn modelId="{2B1CEAEA-7FE9-4AD6-BED2-959B3D508C54}" type="presParOf" srcId="{A4401E15-F6A3-4D45-99EF-0A3D001DC03C}" destId="{47717C8C-1DCF-4487-8E03-1B27DA69AEAA}" srcOrd="1" destOrd="0" presId="urn:microsoft.com/office/officeart/2005/8/layout/lProcess2"/>
    <dgm:cxn modelId="{07EF9944-EAF7-4FD4-B39C-E2B98AF4CDB7}" type="presParOf" srcId="{A4401E15-F6A3-4D45-99EF-0A3D001DC03C}" destId="{FB7AC70F-61F0-4442-A819-7DE7C41D9D82}" srcOrd="2" destOrd="0" presId="urn:microsoft.com/office/officeart/2005/8/layout/lProcess2"/>
    <dgm:cxn modelId="{07B08B2B-FC9C-4502-821D-11C205589296}" type="presParOf" srcId="{FB7AC70F-61F0-4442-A819-7DE7C41D9D82}" destId="{2F808355-5180-42AC-A767-AB94FAD006DB}" srcOrd="0" destOrd="0" presId="urn:microsoft.com/office/officeart/2005/8/layout/lProcess2"/>
    <dgm:cxn modelId="{E9E5452B-2D47-432D-BDEE-788D01AA8358}" type="presParOf" srcId="{2F808355-5180-42AC-A767-AB94FAD006DB}" destId="{A1E972B2-9AFA-4DA6-9D6D-D2631920D2F9}" srcOrd="0" destOrd="0" presId="urn:microsoft.com/office/officeart/2005/8/layout/lProcess2"/>
    <dgm:cxn modelId="{F87DBFCC-B8B4-494D-A48C-AE8BB4AE9F50}" type="presParOf" srcId="{2F808355-5180-42AC-A767-AB94FAD006DB}" destId="{1E15544A-933E-4039-8591-E800A2FB04BE}" srcOrd="1" destOrd="0" presId="urn:microsoft.com/office/officeart/2005/8/layout/lProcess2"/>
    <dgm:cxn modelId="{95105384-4AFA-4EB9-9EF9-069BAB514935}"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2</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3</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4</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9</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8</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6</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7</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5</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s>
</file>

<file path=customXml/itemProps1.xml><?xml version="1.0" encoding="utf-8"?>
<ds:datastoreItem xmlns:ds="http://schemas.openxmlformats.org/officeDocument/2006/customXml" ds:itemID="{3F301E00-2B95-448C-AEA5-C631665B5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0</TotalTime>
  <Pages>1</Pages>
  <Words>15598</Words>
  <Characters>84232</Characters>
  <Application>Microsoft Office Word</Application>
  <DocSecurity>0</DocSecurity>
  <Lines>701</Lines>
  <Paragraphs>1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9631</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 Reusable Software Specification; Reuso de Software; Engenharia de Software;Repositório de Reuso</cp:keywords>
  <cp:lastModifiedBy>Felipe Roos</cp:lastModifiedBy>
  <cp:revision>487</cp:revision>
  <cp:lastPrinted>2009-06-25T02:37:00Z</cp:lastPrinted>
  <dcterms:created xsi:type="dcterms:W3CDTF">2009-05-30T18:58:00Z</dcterms:created>
  <dcterms:modified xsi:type="dcterms:W3CDTF">2009-07-06T02:51:00Z</dcterms:modified>
</cp:coreProperties>
</file>